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xlsx" ContentType="application/vnd.openxmlformats-officedocument.spreadsheetml.sheet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charts/chart1.xml" ContentType="application/vnd.openxmlformats-officedocument.drawingml.chart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comments/comment1.xml" ContentType="application/vnd.openxmlformats-officedocument.presentationml.comments+xml"/>
  <Override PartName="/ppt/notesSlides/notesSlide3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69"/>
  </p:notesMasterIdLst>
  <p:handoutMasterIdLst>
    <p:handoutMasterId r:id="rId70"/>
  </p:handoutMasterIdLst>
  <p:sldIdLst>
    <p:sldId id="290" r:id="rId2"/>
    <p:sldId id="335" r:id="rId3"/>
    <p:sldId id="336" r:id="rId4"/>
    <p:sldId id="333" r:id="rId5"/>
    <p:sldId id="334" r:id="rId6"/>
    <p:sldId id="326" r:id="rId7"/>
    <p:sldId id="327" r:id="rId8"/>
    <p:sldId id="328" r:id="rId9"/>
    <p:sldId id="329" r:id="rId10"/>
    <p:sldId id="330" r:id="rId11"/>
    <p:sldId id="331" r:id="rId12"/>
    <p:sldId id="332" r:id="rId13"/>
    <p:sldId id="271" r:id="rId14"/>
    <p:sldId id="272" r:id="rId15"/>
    <p:sldId id="273" r:id="rId16"/>
    <p:sldId id="275" r:id="rId17"/>
    <p:sldId id="365" r:id="rId18"/>
    <p:sldId id="277" r:id="rId19"/>
    <p:sldId id="366" r:id="rId20"/>
    <p:sldId id="367" r:id="rId21"/>
    <p:sldId id="368" r:id="rId22"/>
    <p:sldId id="369" r:id="rId23"/>
    <p:sldId id="370" r:id="rId24"/>
    <p:sldId id="371" r:id="rId25"/>
    <p:sldId id="372" r:id="rId26"/>
    <p:sldId id="373" r:id="rId27"/>
    <p:sldId id="374" r:id="rId28"/>
    <p:sldId id="375" r:id="rId29"/>
    <p:sldId id="376" r:id="rId30"/>
    <p:sldId id="377" r:id="rId31"/>
    <p:sldId id="378" r:id="rId32"/>
    <p:sldId id="379" r:id="rId33"/>
    <p:sldId id="380" r:id="rId34"/>
    <p:sldId id="381" r:id="rId35"/>
    <p:sldId id="382" r:id="rId36"/>
    <p:sldId id="383" r:id="rId37"/>
    <p:sldId id="384" r:id="rId38"/>
    <p:sldId id="385" r:id="rId39"/>
    <p:sldId id="305" r:id="rId40"/>
    <p:sldId id="337" r:id="rId41"/>
    <p:sldId id="338" r:id="rId42"/>
    <p:sldId id="339" r:id="rId43"/>
    <p:sldId id="340" r:id="rId44"/>
    <p:sldId id="341" r:id="rId45"/>
    <p:sldId id="342" r:id="rId46"/>
    <p:sldId id="343" r:id="rId47"/>
    <p:sldId id="344" r:id="rId48"/>
    <p:sldId id="345" r:id="rId49"/>
    <p:sldId id="346" r:id="rId50"/>
    <p:sldId id="347" r:id="rId51"/>
    <p:sldId id="348" r:id="rId52"/>
    <p:sldId id="349" r:id="rId53"/>
    <p:sldId id="350" r:id="rId54"/>
    <p:sldId id="351" r:id="rId55"/>
    <p:sldId id="352" r:id="rId56"/>
    <p:sldId id="353" r:id="rId57"/>
    <p:sldId id="354" r:id="rId58"/>
    <p:sldId id="355" r:id="rId59"/>
    <p:sldId id="356" r:id="rId60"/>
    <p:sldId id="357" r:id="rId61"/>
    <p:sldId id="358" r:id="rId62"/>
    <p:sldId id="359" r:id="rId63"/>
    <p:sldId id="360" r:id="rId64"/>
    <p:sldId id="361" r:id="rId65"/>
    <p:sldId id="362" r:id="rId66"/>
    <p:sldId id="363" r:id="rId67"/>
    <p:sldId id="364" r:id="rId68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0" name="Natalija DimiÄ‡" initials="ND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6762" autoAdjust="0"/>
    <p:restoredTop sz="94662" autoAdjust="0"/>
  </p:normalViewPr>
  <p:slideViewPr>
    <p:cSldViewPr>
      <p:cViewPr>
        <p:scale>
          <a:sx n="60" d="100"/>
          <a:sy n="60" d="100"/>
        </p:scale>
        <p:origin x="-384" y="-306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5826"/>
    </p:cViewPr>
  </p:sorterViewPr>
  <p:notesViewPr>
    <p:cSldViewPr>
      <p:cViewPr varScale="1">
        <p:scale>
          <a:sx n="55" d="100"/>
          <a:sy n="55" d="100"/>
        </p:scale>
        <p:origin x="-1014" y="-96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7" Type="http://schemas.openxmlformats.org/officeDocument/2006/relationships/slide" Target="slides/slide6.xml"/><Relationship Id="rId71" Type="http://schemas.openxmlformats.org/officeDocument/2006/relationships/commentAuthors" Target="commentAuthor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61" Type="http://schemas.openxmlformats.org/officeDocument/2006/relationships/slide" Target="slides/slide60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presProps" Target="presProp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handoutMaster" Target="handoutMasters/handoutMaster1.xml"/><Relationship Id="rId75" Type="http://schemas.openxmlformats.org/officeDocument/2006/relationships/tableStyles" Target="tableStyle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charts/_rels/chart1.xml.rels><?xml version="1.0" encoding="UTF-8" standalone="yes"?>
<Relationships xmlns="http://schemas.openxmlformats.org/package/2006/relationships"><Relationship Id="rId1" Type="http://schemas.openxmlformats.org/officeDocument/2006/relationships/package" Target="../embeddings/Microsoft_Excel_Worksheet1.xlsx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en-US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layout>
        <c:manualLayout>
          <c:xMode val="edge"/>
          <c:yMode val="edge"/>
          <c:x val="0.30260111041105903"/>
          <c:y val="2.0618556701030927E-2"/>
        </c:manualLayout>
      </c:layout>
      <c:overlay val="0"/>
      <c:txPr>
        <a:bodyPr/>
        <a:lstStyle/>
        <a:p>
          <a:pPr>
            <a:defRPr sz="2400"/>
          </a:pPr>
          <a:endParaRPr lang="en-US"/>
        </a:p>
      </c:txPr>
    </c:title>
    <c:autoTitleDeleted val="0"/>
    <c:view3D>
      <c:rotX val="30"/>
      <c:rotY val="0"/>
      <c:rAngAx val="0"/>
      <c:perspective val="30"/>
    </c:view3D>
    <c:floor>
      <c:thickness val="0"/>
    </c:floor>
    <c:sideWall>
      <c:thickness val="0"/>
    </c:sideWall>
    <c:backWall>
      <c:thickness val="0"/>
    </c:backWall>
    <c:plotArea>
      <c:layout>
        <c:manualLayout>
          <c:layoutTarget val="inner"/>
          <c:xMode val="edge"/>
          <c:yMode val="edge"/>
          <c:x val="1.6275434881484079E-2"/>
          <c:y val="0.14251298806721324"/>
          <c:w val="0.64808105982090269"/>
          <c:h val="0.85748701193278676"/>
        </c:manualLayout>
      </c:layout>
      <c:pie3DChart>
        <c:varyColors val="1"/>
        <c:ser>
          <c:idx val="0"/>
          <c:order val="0"/>
          <c:tx>
            <c:strRef>
              <c:f>Sheet1!$B$1</c:f>
              <c:strCache>
                <c:ptCount val="1"/>
                <c:pt idx="0">
                  <c:v>Trajanje</c:v>
                </c:pt>
              </c:strCache>
            </c:strRef>
          </c:tx>
          <c:explosion val="25"/>
          <c:dPt>
            <c:idx val="2"/>
            <c:bubble3D val="0"/>
            <c:spPr>
              <a:solidFill>
                <a:srgbClr val="00B050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0-5E93-4829-BCA7-555E4748613A}"/>
              </c:ext>
            </c:extLst>
          </c:dPt>
          <c:dPt>
            <c:idx val="3"/>
            <c:bubble3D val="0"/>
            <c:spPr>
              <a:solidFill>
                <a:srgbClr val="A50021"/>
              </a:solidFill>
            </c:spPr>
            <c:extLst xmlns:c16r2="http://schemas.microsoft.com/office/drawing/2015/06/chart">
              <c:ext xmlns:c16="http://schemas.microsoft.com/office/drawing/2014/chart" uri="{C3380CC4-5D6E-409C-BE32-E72D297353CC}">
                <c16:uniqueId val="{00000001-5E93-4829-BCA7-555E4748613A}"/>
              </c:ext>
            </c:extLst>
          </c:dPt>
          <c:cat>
            <c:strRef>
              <c:f>Sheet1!$A$2:$A$5</c:f>
              <c:strCache>
                <c:ptCount val="4"/>
                <c:pt idx="0">
                  <c:v>Poslovanje na konceptualnom nivou (2 do 4 nedelje)</c:v>
                </c:pt>
                <c:pt idx="1">
                  <c:v>Detaljna analiza (4 do 6 nedelja)</c:v>
                </c:pt>
                <c:pt idx="2">
                  <c:v>Vizija (2 do 4 nedelje)</c:v>
                </c:pt>
                <c:pt idx="3">
                  <c:v>Detaljna preporuka (6 do 12 nedelja)</c:v>
                </c:pt>
              </c:strCache>
            </c:strRef>
          </c:cat>
          <c:val>
            <c:numRef>
              <c:f>Sheet1!$B$2:$B$5</c:f>
              <c:numCache>
                <c:formatCode>General</c:formatCode>
                <c:ptCount val="4"/>
                <c:pt idx="0">
                  <c:v>4</c:v>
                </c:pt>
                <c:pt idx="1">
                  <c:v>6</c:v>
                </c:pt>
                <c:pt idx="2">
                  <c:v>4</c:v>
                </c:pt>
                <c:pt idx="3">
                  <c:v>12</c:v>
                </c:pt>
              </c:numCache>
            </c:numRef>
          </c:val>
          <c:extLst xmlns:c16r2="http://schemas.microsoft.com/office/drawing/2015/06/chart">
            <c:ext xmlns:c16="http://schemas.microsoft.com/office/drawing/2014/chart" uri="{C3380CC4-5D6E-409C-BE32-E72D297353CC}">
              <c16:uniqueId val="{00000002-5E93-4829-BCA7-555E4748613A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  <c:showLeaderLines val="1"/>
        </c:dLbls>
      </c:pie3DChart>
    </c:plotArea>
    <c:legend>
      <c:legendPos val="tr"/>
      <c:layout>
        <c:manualLayout>
          <c:xMode val="edge"/>
          <c:yMode val="edge"/>
          <c:x val="0.65692303641596517"/>
          <c:y val="0"/>
          <c:w val="0.33419945364867987"/>
          <c:h val="0.99497280623427231"/>
        </c:manualLayout>
      </c:layout>
      <c:overlay val="0"/>
      <c:txPr>
        <a:bodyPr/>
        <a:lstStyle/>
        <a:p>
          <a:pPr>
            <a:defRPr sz="2200" b="1"/>
          </a:pPr>
          <a:endParaRPr lang="en-US"/>
        </a:p>
      </c:txPr>
    </c:legend>
    <c:plotVisOnly val="1"/>
    <c:dispBlanksAs val="gap"/>
    <c:showDLblsOverMax val="0"/>
  </c:chart>
  <c:txPr>
    <a:bodyPr/>
    <a:lstStyle/>
    <a:p>
      <a:pPr>
        <a:defRPr sz="1800"/>
      </a:pPr>
      <a:endParaRPr lang="en-US"/>
    </a:p>
  </c:txPr>
  <c:externalData r:id="rId1">
    <c:autoUpdate val="0"/>
  </c:externalData>
</c:chartSpace>
</file>

<file path=ppt/comments/comment1.xml><?xml version="1.0" encoding="utf-8"?>
<p:cmLst xmlns:a="http://schemas.openxmlformats.org/drawingml/2006/main" xmlns:r="http://schemas.openxmlformats.org/officeDocument/2006/relationships" xmlns:p="http://schemas.openxmlformats.org/presentationml/2006/main">
  <p:cm authorId="0" dt="2021-09-22T00:32:22.694" idx="1">
    <p:pos x="5347" y="647"/>
    <p:text>Meni iznad klase se otvara pritiskom na ikonicu levo od imena klase.</p:text>
  </p:cm>
</p:cmLst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image" Target="../media/image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1F8E495-56BA-46A4-A3BE-CA520719EAD3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22E5B22-2818-4EE4-BCDD-E51D3D2E75C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3006145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146861F5-F4EC-45ED-A009-9890F764C879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1FEE416-4407-49CD-866D-FB35B31C3A3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4891158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941F112-48EC-4A89-A7C8-4A057AAD41E6}" type="slidenum">
              <a:rPr lang="en-US"/>
              <a:pPr/>
              <a:t>3</a:t>
            </a:fld>
            <a:endParaRPr lang="en-US"/>
          </a:p>
        </p:txBody>
      </p:sp>
      <p:sp>
        <p:nvSpPr>
          <p:cNvPr id="4106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06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1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2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3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4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5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6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7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8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9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0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2060BE58-7E28-45C0-803C-3F6956789DB1}" type="slidenum">
              <a:rPr lang="en-US"/>
              <a:pPr/>
              <a:t>13</a:t>
            </a:fld>
            <a:endParaRPr lang="en-US"/>
          </a:p>
        </p:txBody>
      </p:sp>
      <p:sp>
        <p:nvSpPr>
          <p:cNvPr id="43008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008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1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2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3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4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5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6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7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38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B9FFA324-1214-486F-A9C6-B90CF4CE346F}" type="slidenum">
              <a:rPr lang="en-US"/>
              <a:pPr/>
              <a:t>39</a:t>
            </a:fld>
            <a:endParaRPr lang="en-US"/>
          </a:p>
        </p:txBody>
      </p:sp>
      <p:sp>
        <p:nvSpPr>
          <p:cNvPr id="42189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2189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F1B2655-3850-4697-8F14-06686DA8E80D}" type="slidenum">
              <a:rPr lang="en-US" smtClean="0">
                <a:solidFill>
                  <a:prstClr val="black"/>
                </a:solidFill>
              </a:rPr>
              <a:pPr/>
              <a:t>41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6804734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4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B2655-3850-4697-8F14-06686DA8E80D}" type="slidenum">
              <a:rPr lang="en-US" smtClean="0">
                <a:solidFill>
                  <a:prstClr val="black"/>
                </a:solidFill>
              </a:rPr>
              <a:pPr/>
              <a:t>57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75713711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sr-Latn-RS" dirty="0"/>
              <a:t>Agregacija ne može uključiti više od dve kla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F1B2655-3850-4697-8F14-06686DA8E80D}" type="slidenum">
              <a:rPr lang="en-US" smtClean="0">
                <a:solidFill>
                  <a:prstClr val="black"/>
                </a:solidFill>
              </a:rPr>
              <a:pPr/>
              <a:t>64</a:t>
            </a:fld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10702908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1E928A25-B473-4041-8940-4C8D56DBA662}" type="slidenum">
              <a:rPr lang="en-US"/>
              <a:pPr/>
              <a:t>15</a:t>
            </a:fld>
            <a:endParaRPr lang="en-US"/>
          </a:p>
        </p:txBody>
      </p:sp>
      <p:sp>
        <p:nvSpPr>
          <p:cNvPr id="43213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21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F72036-3882-40E7-B08D-D67BF159CB1C}" type="slidenum">
              <a:rPr lang="en-US"/>
              <a:pPr/>
              <a:t>16</a:t>
            </a:fld>
            <a:endParaRPr lang="en-US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CS" sz="1200" b="0" i="0" dirty="0" smtClean="0"/>
              <a:t>Detaljno proučiti pribavljene informacije</a:t>
            </a:r>
            <a:r>
              <a:rPr lang="en-US" sz="1200" b="0" i="0" dirty="0" smtClean="0"/>
              <a:t> </a:t>
            </a:r>
            <a:r>
              <a:rPr lang="en-US" sz="1200" b="0" i="0" dirty="0" err="1" smtClean="0"/>
              <a:t>strate</a:t>
            </a:r>
            <a:r>
              <a:rPr lang="sr-Latn-RS" sz="1200" b="0" i="0" dirty="0" smtClean="0"/>
              <a:t>š</a:t>
            </a:r>
            <a:r>
              <a:rPr lang="en-US" sz="1200" b="0" i="0" dirty="0" err="1" smtClean="0"/>
              <a:t>kog</a:t>
            </a:r>
            <a:r>
              <a:rPr lang="en-US" sz="1200" b="0" i="0" dirty="0" smtClean="0"/>
              <a:t> </a:t>
            </a:r>
            <a:r>
              <a:rPr lang="en-US" sz="1200" b="0" i="0" dirty="0" err="1" smtClean="0"/>
              <a:t>plana</a:t>
            </a:r>
            <a:r>
              <a:rPr lang="sr-Latn-CS" sz="1200" b="0" i="0" dirty="0" smtClean="0"/>
              <a:t>.  Važno je </a:t>
            </a:r>
            <a:r>
              <a:rPr lang="sr-Latn-RS" sz="1200" b="0" i="0" dirty="0" smtClean="0"/>
              <a:t>d</a:t>
            </a:r>
            <a:r>
              <a:rPr lang="sv-SE" sz="1200" b="0" i="0" dirty="0" smtClean="0"/>
              <a:t>obiti potvrdu Izvršnog odbora direktora da je predloženi zaključak korektan.</a:t>
            </a:r>
            <a:r>
              <a:rPr lang="sr-Latn-CS" sz="1200" b="0" i="0" dirty="0" smtClean="0"/>
              <a:t> </a:t>
            </a:r>
          </a:p>
          <a:p>
            <a:endParaRPr lang="sr-Latn-CS" dirty="0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5F72036-3882-40E7-B08D-D67BF159CB1C}" type="slidenum">
              <a:rPr lang="en-US"/>
              <a:pPr/>
              <a:t>17</a:t>
            </a:fld>
            <a:endParaRPr lang="en-US"/>
          </a:p>
        </p:txBody>
      </p:sp>
      <p:sp>
        <p:nvSpPr>
          <p:cNvPr id="4403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4032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sr-Latn-CS" sz="1200" b="0" i="0" dirty="0" smtClean="0"/>
              <a:t>Detaljno proučiti pribavljene informacije</a:t>
            </a:r>
            <a:r>
              <a:rPr lang="en-US" sz="1200" b="0" i="0" dirty="0" smtClean="0"/>
              <a:t> </a:t>
            </a:r>
            <a:r>
              <a:rPr lang="en-US" sz="1200" b="0" i="0" dirty="0" err="1" smtClean="0"/>
              <a:t>strate</a:t>
            </a:r>
            <a:r>
              <a:rPr lang="sr-Latn-RS" sz="1200" b="0" i="0" dirty="0" smtClean="0"/>
              <a:t>š</a:t>
            </a:r>
            <a:r>
              <a:rPr lang="en-US" sz="1200" b="0" i="0" dirty="0" err="1" smtClean="0"/>
              <a:t>kog</a:t>
            </a:r>
            <a:r>
              <a:rPr lang="en-US" sz="1200" b="0" i="0" dirty="0" smtClean="0"/>
              <a:t> </a:t>
            </a:r>
            <a:r>
              <a:rPr lang="en-US" sz="1200" b="0" i="0" dirty="0" err="1" smtClean="0"/>
              <a:t>plana</a:t>
            </a:r>
            <a:r>
              <a:rPr lang="sr-Latn-CS" sz="1200" b="0" i="0" dirty="0" smtClean="0"/>
              <a:t>.  Važno je </a:t>
            </a:r>
            <a:r>
              <a:rPr lang="sr-Latn-RS" sz="1200" b="0" i="0" dirty="0" smtClean="0"/>
              <a:t>d</a:t>
            </a:r>
            <a:r>
              <a:rPr lang="sv-SE" sz="1200" b="0" i="0" dirty="0" smtClean="0"/>
              <a:t>obiti potvrdu Izvršnog odbora direktora da je predloženi zaključak korektan.</a:t>
            </a:r>
            <a:r>
              <a:rPr lang="sr-Latn-CS" sz="1200" b="0" i="0" dirty="0" smtClean="0"/>
              <a:t> </a:t>
            </a:r>
          </a:p>
          <a:p>
            <a:endParaRPr lang="sr-Latn-CS" dirty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18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19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C44B5B34-743D-43DE-B2EC-15DAC4BF08BA}" type="slidenum">
              <a:rPr lang="en-US"/>
              <a:pPr/>
              <a:t>20</a:t>
            </a:fld>
            <a:endParaRPr lang="en-US"/>
          </a:p>
        </p:txBody>
      </p:sp>
      <p:sp>
        <p:nvSpPr>
          <p:cNvPr id="43622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3622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sr-Latn-C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5690337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8929104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198338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228600"/>
            <a:ext cx="7620000" cy="9906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1524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371600"/>
            <a:ext cx="4343400" cy="495300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152400" y="6400800"/>
            <a:ext cx="71628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Prof. Dr Milorad Tosic                                   Informacioni sistemi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7391400" y="6400800"/>
            <a:ext cx="1600200" cy="304800"/>
          </a:xfrm>
        </p:spPr>
        <p:txBody>
          <a:bodyPr/>
          <a:lstStyle>
            <a:lvl1pPr>
              <a:defRPr/>
            </a:lvl1pPr>
          </a:lstStyle>
          <a:p>
            <a:fld id="{9A6130E4-80D2-4CDE-9C82-41E842B3A96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182226137"/>
      </p:ext>
    </p:extLst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407761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906430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716686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1983340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5341528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1296900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1638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2862735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3A15E91-D7E6-47FD-B56E-DFD7ED9D5058}" type="datetimeFigureOut">
              <a:rPr lang="en-US" smtClean="0"/>
              <a:t>11/19/202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CFC2A9D-B1EA-4680-84B8-CF3316DF8074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010186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1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2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1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1.emf"/><Relationship Id="rId4" Type="http://schemas.openxmlformats.org/officeDocument/2006/relationships/oleObject" Target="../embeddings/oleObject3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1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12.emf"/><Relationship Id="rId4" Type="http://schemas.openxmlformats.org/officeDocument/2006/relationships/oleObject" Target="../embeddings/oleObject4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5" Type="http://schemas.openxmlformats.org/officeDocument/2006/relationships/comments" Target="../comments/comment1.xml"/><Relationship Id="rId4" Type="http://schemas.openxmlformats.org/officeDocument/2006/relationships/image" Target="../media/image27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3" Type="http://schemas.microsoft.com/office/2007/relationships/hdphoto" Target="../media/hdphoto3.wdp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052736"/>
            <a:ext cx="7772400" cy="1470025"/>
          </a:xfrm>
        </p:spPr>
        <p:txBody>
          <a:bodyPr/>
          <a:lstStyle/>
          <a:p>
            <a:pPr algn="l"/>
            <a:r>
              <a:rPr lang="sr-Latn-RS" dirty="0">
                <a:solidFill>
                  <a:srgbClr val="002060"/>
                </a:solidFill>
              </a:rPr>
              <a:t>Projektovanje informacionih </a:t>
            </a:r>
            <a:r>
              <a:rPr lang="sr-Latn-RS" dirty="0" smtClean="0">
                <a:solidFill>
                  <a:srgbClr val="002060"/>
                </a:solidFill>
              </a:rPr>
              <a:t>sistema</a:t>
            </a:r>
            <a:endParaRPr lang="en-US" dirty="0">
              <a:solidFill>
                <a:srgbClr val="002060"/>
              </a:solidFill>
              <a:latin typeface="Cambria" pitchFamily="18" charset="0"/>
            </a:endParaRP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3568" y="2636912"/>
            <a:ext cx="7120880" cy="2376264"/>
          </a:xfrm>
        </p:spPr>
        <p:txBody>
          <a:bodyPr>
            <a:normAutofit/>
          </a:bodyPr>
          <a:lstStyle/>
          <a:p>
            <a:pPr algn="l"/>
            <a:r>
              <a:rPr lang="sr-Latn-RS" sz="2400" dirty="0" smtClean="0">
                <a:solidFill>
                  <a:schemeClr val="accent1">
                    <a:lumMod val="75000"/>
                  </a:schemeClr>
                </a:solidFill>
                <a:latin typeface="Cambria" pitchFamily="18" charset="0"/>
                <a:ea typeface="Cambria" pitchFamily="18" charset="0"/>
              </a:rPr>
              <a:t>Planiranje IS</a:t>
            </a:r>
            <a:endParaRPr lang="sr-Latn-RS" sz="2400" dirty="0">
              <a:solidFill>
                <a:schemeClr val="accent1">
                  <a:lumMod val="75000"/>
                </a:schemeClr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9219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71800" y="2936553"/>
            <a:ext cx="3384994" cy="2148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05041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06896" y="845840"/>
            <a:ext cx="8229600" cy="1143000"/>
          </a:xfrm>
        </p:spPr>
        <p:txBody>
          <a:bodyPr/>
          <a:lstStyle/>
          <a:p>
            <a:pPr algn="l"/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š</a:t>
            </a:r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nje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ao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slug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2027981"/>
            <a:ext cx="6696744" cy="4281339"/>
          </a:xfrm>
        </p:spPr>
        <p:txBody>
          <a:bodyPr>
            <a:normAutofit lnSpcReduction="10000"/>
          </a:bodyPr>
          <a:lstStyle/>
          <a:p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najmljivan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: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I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voljn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e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ž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ma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da s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s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bezbedeno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žavan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napreden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m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gramski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ešak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DOSTACI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rlo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granice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cnos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lagodavan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visnost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porucioc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/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kupo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–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už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ok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118388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836712"/>
            <a:ext cx="6861448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pen sourc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27584" y="1988840"/>
            <a:ext cx="7859216" cy="4680520"/>
          </a:xfrm>
        </p:spPr>
        <p:txBody>
          <a:bodyPr>
            <a:noAutofit/>
          </a:bodyPr>
          <a:lstStyle/>
          <a:p>
            <a:pPr marL="0" indent="0">
              <a:buNone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š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tvorenog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ôd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: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I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rlo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volj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e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mog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v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e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zavsnost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od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por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oc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ost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dapta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“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er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”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snik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spcBef>
                <a:spcPts val="1800"/>
              </a:spcBef>
              <a:buNone/>
            </a:pP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DOSTACI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htev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pstven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i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T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u</a:t>
            </a:r>
            <a:r>
              <a:rPr lang="sr-Latn-R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jak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už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rem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mplementa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cnost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eša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liko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dapta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sta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blem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por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ocem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ud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ost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blem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žavanju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7531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701824"/>
            <a:ext cx="7365504" cy="1143000"/>
          </a:xfrm>
        </p:spPr>
        <p:txBody>
          <a:bodyPr/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pstvenog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62880" y="1844824"/>
            <a:ext cx="8229600" cy="4536504"/>
          </a:xfrm>
        </p:spPr>
        <p:txBody>
          <a:bodyPr>
            <a:no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I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ost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rad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plikaci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“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er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”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sni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daptaci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vak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b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lasništvo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d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o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zavisnost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por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oc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1800"/>
              </a:spcBef>
            </a:pP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DOSTACI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htev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pstven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i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T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jak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izik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od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las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lj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ih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ljud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irm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)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izik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loš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abra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ehnik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realni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htev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enadžment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už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rem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mplementa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ost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eša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liko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rad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lvl="1">
              <a:spcBef>
                <a:spcPts val="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isok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en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818769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9058" name="Rectangle 2"/>
          <p:cNvSpPr>
            <a:spLocks noGrp="1" noChangeArrowheads="1"/>
          </p:cNvSpPr>
          <p:nvPr>
            <p:ph type="title"/>
          </p:nvPr>
        </p:nvSpPr>
        <p:spPr>
          <a:xfrm>
            <a:off x="467544" y="980728"/>
            <a:ext cx="7488832" cy="990600"/>
          </a:xfrm>
        </p:spPr>
        <p:txBody>
          <a:bodyPr>
            <a:normAutofit fontScale="90000"/>
          </a:bodyPr>
          <a:lstStyle/>
          <a:p>
            <a:r>
              <a:rPr lang="sr-Latn-C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Komponente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procesa</a:t>
            </a:r>
            <a:r>
              <a:rPr lang="en-US" dirty="0">
                <a:solidFill>
                  <a:srgbClr val="002060"/>
                </a:solidFill>
              </a:rPr>
              <a:t> </a:t>
            </a:r>
            <a:r>
              <a:rPr lang="en-US" dirty="0" err="1">
                <a:solidFill>
                  <a:srgbClr val="002060"/>
                </a:solidFill>
              </a:rPr>
              <a:t>planiranja</a:t>
            </a:r>
            <a:r>
              <a:rPr lang="sr-Latn-CS" dirty="0">
                <a:solidFill>
                  <a:srgbClr val="002060"/>
                </a:solidFill>
              </a:rPr>
              <a:t> </a:t>
            </a:r>
          </a:p>
        </p:txBody>
      </p:sp>
      <p:sp>
        <p:nvSpPr>
          <p:cNvPr id="429059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755576" y="2004392"/>
            <a:ext cx="7992888" cy="4448944"/>
          </a:xfrm>
        </p:spPr>
        <p:txBody>
          <a:bodyPr>
            <a:noAutofit/>
          </a:bodyPr>
          <a:lstStyle/>
          <a:p>
            <a:pPr marL="609600" indent="-457200">
              <a:lnSpc>
                <a:spcPct val="90000"/>
              </a:lnSpc>
            </a:pPr>
            <a:r>
              <a:rPr lang="sr-Latn-CS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de </a:t>
            </a:r>
            <a:r>
              <a:rPr lang="sr-Latn-CS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 nalazimo </a:t>
            </a:r>
            <a:r>
              <a:rPr lang="sr-Latn-CS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nas</a:t>
            </a:r>
            <a:r>
              <a:rPr lang="sr-Latn-C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: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877888" lvl="1" indent="-533400">
              <a:lnSpc>
                <a:spcPct val="90000"/>
              </a:lnSpc>
            </a:pPr>
            <a:r>
              <a:rPr lang="sr-Latn-CS" sz="240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traživanje internih i eksternih faktora kako poslovanja uopšte tako i </a:t>
            </a:r>
            <a:r>
              <a:rPr lang="sr-Latn-CS" sz="2400" i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 posebno</a:t>
            </a:r>
            <a:r>
              <a:rPr lang="sr-Latn-CS" sz="240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</a:p>
          <a:p>
            <a:pPr marL="877888" lvl="1" indent="-533400">
              <a:lnSpc>
                <a:spcPct val="90000"/>
              </a:lnSpc>
            </a:pPr>
            <a:r>
              <a:rPr lang="sr-Latn-CS" sz="240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umevanje poslovnih ciljeva i problema u kontekstu trenutnog stanja </a:t>
            </a:r>
            <a:r>
              <a:rPr lang="sr-Latn-CS" sz="2400" i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. </a:t>
            </a:r>
            <a:endParaRPr lang="sr-Latn-CS" sz="2400" i="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457200">
              <a:lnSpc>
                <a:spcPct val="90000"/>
              </a:lnSpc>
            </a:pPr>
            <a:r>
              <a:rPr lang="sv-SE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de </a:t>
            </a:r>
            <a:r>
              <a:rPr lang="sv-SE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želimo da se nađemo </a:t>
            </a:r>
            <a:r>
              <a:rPr lang="sv-SE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utra</a:t>
            </a:r>
            <a:r>
              <a:rPr lang="sv-SE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odgovor na ovo pitanje se mora tražiti i iz perspektive poslovanja i iz perspektive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</a:t>
            </a:r>
            <a:r>
              <a:rPr lang="sv-SE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457200">
              <a:lnSpc>
                <a:spcPct val="90000"/>
              </a:lnSpc>
            </a:pPr>
            <a:r>
              <a:rPr lang="sv-SE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ski raskorak</a:t>
            </a: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– identifikovati sistemski raskorak između trenutnog stanja i ciljnog stanja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457200">
              <a:lnSpc>
                <a:spcPct val="90000"/>
              </a:lnSpc>
            </a:pPr>
            <a:r>
              <a:rPr lang="pl-PL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ako </a:t>
            </a: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stignemo </a:t>
            </a:r>
            <a:r>
              <a:rPr lang="pl-PL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amo</a:t>
            </a: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kako razvijati </a:t>
            </a: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 da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i se on doveo u željeno stanje. </a:t>
            </a:r>
            <a:endParaRPr lang="sr-Latn-CS" sz="2400" i="1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237846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hart 4"/>
          <p:cNvGraphicFramePr/>
          <p:nvPr>
            <p:extLst>
              <p:ext uri="{D42A27DB-BD31-4B8C-83A1-F6EECF244321}">
                <p14:modId xmlns:p14="http://schemas.microsoft.com/office/powerpoint/2010/main" val="3922898561"/>
              </p:ext>
            </p:extLst>
          </p:nvPr>
        </p:nvGraphicFramePr>
        <p:xfrm>
          <a:off x="755576" y="1772816"/>
          <a:ext cx="8208912" cy="4752528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431106" name="Rectangle 2"/>
          <p:cNvSpPr>
            <a:spLocks noGrp="1" noChangeArrowheads="1"/>
          </p:cNvSpPr>
          <p:nvPr>
            <p:ph type="title"/>
          </p:nvPr>
        </p:nvSpPr>
        <p:spPr>
          <a:xfrm>
            <a:off x="1043608" y="908720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aze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ces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iranj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</p:spTree>
    <p:extLst>
      <p:ext uri="{BB962C8B-B14F-4D97-AF65-F5344CB8AC3E}">
        <p14:creationId xmlns:p14="http://schemas.microsoft.com/office/powerpoint/2010/main" val="25925455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7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899592" y="980728"/>
            <a:ext cx="8064896" cy="5184576"/>
          </a:xfrm>
        </p:spPr>
        <p:txBody>
          <a:bodyPr>
            <a:noAutofit/>
          </a:bodyPr>
          <a:lstStyle/>
          <a:p>
            <a:pPr marL="152400" indent="0">
              <a:lnSpc>
                <a:spcPct val="80000"/>
              </a:lnSpc>
              <a:spcBef>
                <a:spcPts val="1200"/>
              </a:spcBef>
              <a:buNone/>
            </a:pPr>
            <a:r>
              <a:rPr lang="pl-PL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aze procesa planiranja </a:t>
            </a:r>
            <a:endParaRPr lang="pl-PL" sz="2400" b="1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457200">
              <a:lnSpc>
                <a:spcPct val="80000"/>
              </a:lnSpc>
              <a:spcBef>
                <a:spcPts val="1200"/>
              </a:spcBef>
            </a:pP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anje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konceptualnom nivou (2 do 4 nedelje)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877888" lvl="1" indent="-533400">
              <a:spcBef>
                <a:spcPts val="0"/>
              </a:spcBef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spostaviti proces planiranja </a:t>
            </a:r>
          </a:p>
          <a:p>
            <a:pPr marL="877888" lvl="1" indent="-533400">
              <a:spcBef>
                <a:spcPts val="0"/>
              </a:spcBef>
            </a:pP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ti pravce razvoja poslovanja na najvišem nivou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457200">
              <a:lnSpc>
                <a:spcPct val="80000"/>
              </a:lnSpc>
              <a:spcBef>
                <a:spcPts val="1800"/>
              </a:spcBef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etaljna analiza poslovanja </a:t>
            </a:r>
            <a:r>
              <a:rPr lang="sr-Latn-C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4 </a:t>
            </a: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 6 nedelja) </a:t>
            </a:r>
          </a:p>
          <a:p>
            <a:pPr marL="877888" lvl="1" indent="-533400">
              <a:spcBef>
                <a:spcPts val="0"/>
              </a:spcBef>
            </a:pP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ti detalje pravca razvoja poslovanja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457200">
              <a:lnSpc>
                <a:spcPct val="80000"/>
              </a:lnSpc>
              <a:spcBef>
                <a:spcPts val="1800"/>
              </a:spcBef>
            </a:pP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izija i </a:t>
            </a: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konceptualnom nivou (2 do 4 nedelje)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877888" lvl="1" indent="-533400">
              <a:spcBef>
                <a:spcPts val="0"/>
              </a:spcBef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ti trenutno interno stanje ISa </a:t>
            </a:r>
          </a:p>
          <a:p>
            <a:pPr marL="877888" lvl="1" indent="-533400">
              <a:spcBef>
                <a:spcPts val="0"/>
              </a:spcBef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ti trenutno eksterno stanje ISa </a:t>
            </a:r>
          </a:p>
          <a:p>
            <a:pPr marL="877888" lvl="1" indent="-533400">
              <a:spcBef>
                <a:spcPts val="0"/>
              </a:spcBef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editi pravce razvoja ISa </a:t>
            </a:r>
          </a:p>
          <a:p>
            <a:pPr marL="609600" indent="-457200">
              <a:lnSpc>
                <a:spcPct val="80000"/>
              </a:lnSpc>
              <a:spcBef>
                <a:spcPts val="1800"/>
              </a:spcBef>
            </a:pP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etaljna preporuka za IS (6 do 12 nedelja)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877888" lvl="1" indent="-533400">
              <a:spcBef>
                <a:spcPts val="0"/>
              </a:spcBef>
            </a:pP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editi raskorak između željenog i trenutnog stanja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877888" lvl="1" indent="-533400">
              <a:spcBef>
                <a:spcPts val="0"/>
              </a:spcBef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editi preporuke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046476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926232"/>
            <a:ext cx="7620000" cy="990600"/>
          </a:xfrm>
        </p:spPr>
        <p:txBody>
          <a:bodyPr>
            <a:noAutofit/>
          </a:bodyPr>
          <a:lstStyle/>
          <a:p>
            <a:pPr algn="l">
              <a:lnSpc>
                <a:spcPct val="90000"/>
              </a:lnSpc>
            </a:pPr>
            <a:r>
              <a:rPr lang="sr-Latn-CS" sz="4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pl-PL" sz="4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nje pravaca </a:t>
            </a:r>
            <a:r>
              <a:rPr lang="pl-PL" sz="4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endParaRPr lang="sr-Latn-CS" sz="40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2116544"/>
            <a:ext cx="7659960" cy="3904744"/>
          </a:xfrm>
          <a:noFill/>
          <a:ln/>
        </p:spPr>
        <p:txBody>
          <a:bodyPr>
            <a:noAutofit/>
          </a:bodyPr>
          <a:lstStyle/>
          <a:p>
            <a:pPr marL="0" indent="0">
              <a:lnSpc>
                <a:spcPct val="90000"/>
              </a:lnSpc>
              <a:spcBef>
                <a:spcPts val="1200"/>
              </a:spcBef>
              <a:buNone/>
            </a:pPr>
            <a:r>
              <a:rPr lang="pl-PL" sz="2400" b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e razvoja poslovanja je najbolje preuzeti iz poslovnog plana (biznis plan) </a:t>
            </a:r>
            <a:r>
              <a:rPr lang="en-US" sz="2400" b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 u</a:t>
            </a:r>
            <a:r>
              <a:rPr lang="pl-PL" sz="2400" b="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ljučiti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vršni </a:t>
            </a: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bor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:</a:t>
            </a: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pl-PL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400" i="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baviti kopiju strateškog plana</a:t>
            </a:r>
            <a:r>
              <a:rPr lang="pl-PL" sz="2400" b="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li bilo kakvog dokumenta, informacije koja se odnosi na planiranje poslovanja. </a:t>
            </a:r>
            <a:endParaRPr lang="pl-PL" sz="2400" b="0" i="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sr-Latn-CS" sz="2400" i="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stati </a:t>
            </a:r>
            <a:r>
              <a:rPr lang="sr-Latn-CS" sz="2400" i="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 ponaosob sa svakim članom Izvršnog odbora direktora</a:t>
            </a:r>
            <a:r>
              <a:rPr lang="sr-Latn-CS" sz="2400" b="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 zatražiti odgovore na pitanja iz unapred pripremljenog upitnika. </a:t>
            </a: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sr-Latn-CS" sz="2400" b="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premiti </a:t>
            </a:r>
            <a:r>
              <a:rPr lang="sr-Latn-CS" sz="2400" i="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vršni izveštaj</a:t>
            </a:r>
            <a:r>
              <a:rPr lang="sr-Latn-CS" sz="2400" b="0" i="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na osnovu informacija prikupljenih na intervjuima </a:t>
            </a:r>
          </a:p>
        </p:txBody>
      </p:sp>
    </p:spTree>
    <p:extLst>
      <p:ext uri="{BB962C8B-B14F-4D97-AF65-F5344CB8AC3E}">
        <p14:creationId xmlns:p14="http://schemas.microsoft.com/office/powerpoint/2010/main" val="7704670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9298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926232"/>
            <a:ext cx="7620000" cy="990600"/>
          </a:xfrm>
        </p:spPr>
        <p:txBody>
          <a:bodyPr>
            <a:noAutofit/>
          </a:bodyPr>
          <a:lstStyle/>
          <a:p>
            <a:pPr algn="l">
              <a:lnSpc>
                <a:spcPct val="90000"/>
              </a:lnSpc>
            </a:pPr>
            <a:r>
              <a:rPr lang="sr-Latn-CS" sz="4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pl-PL" sz="4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nje pravaca </a:t>
            </a:r>
            <a:r>
              <a:rPr lang="pl-PL" sz="4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endParaRPr lang="sr-Latn-CS" sz="40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9300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2116544"/>
            <a:ext cx="7659960" cy="4264784"/>
          </a:xfrm>
          <a:noFill/>
          <a:ln/>
        </p:spPr>
        <p:txBody>
          <a:bodyPr>
            <a:noAutofit/>
          </a:bodyPr>
          <a:lstStyle/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rganizovati sastanak Izvršnog odbora </a:t>
            </a:r>
            <a:r>
              <a:rPr lang="pl-PL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rektora.</a:t>
            </a: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staviti </a:t>
            </a: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premljeni izveštaj na uvid svim članovima, i na osnovu tog izveštaja napraviti kratak zaključak. </a:t>
            </a:r>
          </a:p>
          <a:p>
            <a:pPr marL="0" indent="0">
              <a:lnSpc>
                <a:spcPct val="90000"/>
              </a:lnSpc>
              <a:spcBef>
                <a:spcPts val="1200"/>
              </a:spcBef>
              <a:buNone/>
            </a:pPr>
            <a:r>
              <a:rPr lang="pl-PL" sz="2400" u="sng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čekivani </a:t>
            </a: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zultati procesa planiranja</a:t>
            </a: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kumentovani strateški plan razvoja IS-a </a:t>
            </a: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nimak poslovne situacije i situacije IS-a koji je prihvaćen od strane cele organizacije </a:t>
            </a:r>
          </a:p>
          <a:p>
            <a:pPr marL="477838" indent="-533400">
              <a:lnSpc>
                <a:spcPct val="90000"/>
              </a:lnSpc>
              <a:spcBef>
                <a:spcPts val="1200"/>
              </a:spcBef>
              <a:buFont typeface="Wingdings" pitchFamily="2" charset="2"/>
              <a:buChar char="Ø"/>
            </a:pPr>
            <a:r>
              <a:rPr lang="pl-PL" sz="2400" u="sng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i daljeg razvoja koji imaju podršku u svim delovima organizacije </a:t>
            </a:r>
          </a:p>
        </p:txBody>
      </p:sp>
    </p:spTree>
    <p:extLst>
      <p:ext uri="{BB962C8B-B14F-4D97-AF65-F5344CB8AC3E}">
        <p14:creationId xmlns:p14="http://schemas.microsoft.com/office/powerpoint/2010/main" val="4122062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8077022" cy="3816424"/>
          </a:xfrm>
        </p:spPr>
        <p:txBody>
          <a:bodyPr>
            <a:noAutofit/>
          </a:bodyPr>
          <a:lstStyle/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žetak (Management Overview) (faze 1, 2, </a:t>
            </a:r>
            <a:r>
              <a:rPr lang="sr-Latn-C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3 </a:t>
            </a: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 4)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 (faza 1)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i poslovnog razvoja na najvišem nivou (faza 1)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etalji pravaca poslovnog razvoja (faza 2)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utna situacija </a:t>
            </a:r>
            <a:r>
              <a:rPr lang="sv-SE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a</a:t>
            </a:r>
            <a:r>
              <a:rPr lang="sv-SE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sv-SE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interno) (faza 3) </a:t>
            </a:r>
            <a:endParaRPr lang="sr-Latn-C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utna situacija </a:t>
            </a:r>
            <a:r>
              <a:rPr lang="sr-Latn-C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-a </a:t>
            </a: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eksterno) (faza 3)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i razvoja </a:t>
            </a:r>
            <a:r>
              <a:rPr lang="sr-Latn-C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-a </a:t>
            </a: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faza 3)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naliza raskoraka (faza 4)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poruke </a:t>
            </a:r>
          </a:p>
          <a:p>
            <a:pPr marL="6096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datak</a:t>
            </a:r>
            <a:r>
              <a:rPr lang="sr-Latn-C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82233850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8077022" cy="4536504"/>
          </a:xfrm>
        </p:spPr>
        <p:txBody>
          <a:bodyPr>
            <a:noAutofit/>
          </a:bodyPr>
          <a:lstStyle/>
          <a:p>
            <a:pPr marL="4572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žetak (Management Overview) (faze 1, 2, 3, i 4)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AutoNum type="arabicPeriod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 (faza 1)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vrha plana</a:t>
            </a:r>
          </a:p>
          <a:p>
            <a:pPr marL="457200" indent="0">
              <a:spcBef>
                <a:spcPts val="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inicijalnim sastancima sa pojedinačnim članovima izvršnog menadžmenta, osim određivanja njihovih delegata za članstvo u Nadzornom odboru, treba svakog od njih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itati: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„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Šta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e očekuje kao rezultat strateškog planiranja ISa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?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“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ces </a:t>
            </a: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iranja </a:t>
            </a:r>
          </a:p>
          <a:p>
            <a:pPr marL="457200" indent="0">
              <a:spcBef>
                <a:spcPts val="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 početka planiranja, dokumentovati sam proces koji će biti korišćen za razvoj plana, i dobiti saglasnost Nadzornog odbora oko tog dokumenta.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971077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67544" y="1124744"/>
            <a:ext cx="8229600" cy="706090"/>
          </a:xfrm>
        </p:spPr>
        <p:txBody>
          <a:bodyPr>
            <a:normAutofit fontScale="90000"/>
          </a:bodyPr>
          <a:lstStyle/>
          <a:p>
            <a:pPr algn="l"/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ere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speh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T 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jekta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59930" y="2840626"/>
            <a:ext cx="6009155" cy="36847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1618" y="1988840"/>
            <a:ext cx="5084478" cy="358985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nl-N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ijen </a:t>
            </a:r>
            <a:r>
              <a:rPr lang="nl-N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 je prihvatljiv za korisnika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j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poručen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rem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pl-PL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 </a:t>
            </a:r>
            <a:r>
              <a:rPr lang="pl-PL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je razvijen u okviru budžeta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ces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j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ma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inimalan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ticaj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ekuć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pera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</a:p>
          <a:p>
            <a:pPr>
              <a:lnSpc>
                <a:spcPct val="90000"/>
              </a:lnSpc>
              <a:spcBef>
                <a:spcPts val="1200"/>
              </a:spcBef>
            </a:pP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0" y="6063679"/>
            <a:ext cx="428367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sr-Latn-RS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ntegrisana obrada podataka</a:t>
            </a:r>
            <a:endParaRPr lang="en-US" sz="2400" b="1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5692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7500958" cy="4248472"/>
          </a:xfrm>
        </p:spPr>
        <p:txBody>
          <a:bodyPr>
            <a:noAutofit/>
          </a:bodyPr>
          <a:lstStyle/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iljna </a:t>
            </a: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blast (scope)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je geografske lokacije su uključene-isključene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li je uključen i rad sa globalnim informacijama? Ako jeste, da li mi imamo autoritet da radimo sa sistemima potrebnim za pribavljanje tih informacija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je proizvodne linije su uključene-isključene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ji funkcionalni delovi kompanije su uključeni-isključeni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je poslovne aplikacije su uključene-isključene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?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li postoje neka očekivanja u vezi trajanja pojedinih faza? </a:t>
            </a:r>
          </a:p>
        </p:txBody>
      </p:sp>
    </p:spTree>
    <p:extLst>
      <p:ext uri="{BB962C8B-B14F-4D97-AF65-F5344CB8AC3E}">
        <p14:creationId xmlns:p14="http://schemas.microsoft.com/office/powerpoint/2010/main" val="57134885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71600" y="1988840"/>
            <a:ext cx="7500958" cy="4536504"/>
          </a:xfrm>
        </p:spPr>
        <p:txBody>
          <a:bodyPr>
            <a:noAutofit/>
          </a:bodyPr>
          <a:lstStyle/>
          <a:p>
            <a:pPr marL="640080">
              <a:spcBef>
                <a:spcPts val="0"/>
              </a:spcBef>
            </a:pP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li će projekat uključivati i reinžinjering poslovnih procesa? Ako da, u kojoj meri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li će biti uključeni i interfejsi ka nekom spoljašnjem entitetu (korisnici, dobavljači...)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li će ceo proces obuhvatati i papirnatu dokumentaciju i manuelni rad sa njom? </a:t>
            </a:r>
          </a:p>
          <a:p>
            <a:pPr marL="640080"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a li će biti uključen rad i sa sistemima izvan departmana za IS?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640080">
              <a:spcBef>
                <a:spcPts val="0"/>
              </a:spcBef>
            </a:pP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571500" indent="-457200">
              <a:spcBef>
                <a:spcPts val="0"/>
              </a:spcBef>
              <a:buFont typeface="+mj-lt"/>
              <a:buAutoNum type="arabicPeriod" startAt="3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i poslovnog razvoja na najvišem nivou </a:t>
            </a:r>
            <a:r>
              <a:rPr lang="vi-VN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vi-VN" sz="2400" b="1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 plan (Misija, Vizija, Vrednosti, Ciljevi, Dostignuća, Poslovni prioriteti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)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9733237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7572966" cy="4248472"/>
          </a:xfrm>
        </p:spPr>
        <p:txBody>
          <a:bodyPr>
            <a:noAutofit/>
          </a:bodyPr>
          <a:lstStyle/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nformacije o poslovanju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orija,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o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is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,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že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gled finansijske situacije,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že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gled poslovne situacije,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ktor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kruženja,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terne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i i mane)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htevi koje postavlja okruženje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htevi nametnuti spolja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dna (operativna) verzija vizije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114300" indent="0">
              <a:spcBef>
                <a:spcPts val="0"/>
              </a:spcBef>
              <a:buNone/>
            </a:pP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571500" indent="-457200">
              <a:spcBef>
                <a:spcPts val="0"/>
              </a:spcBef>
              <a:buFont typeface="+mj-lt"/>
              <a:buAutoNum type="arabicPeriod" startAt="4"/>
            </a:pPr>
            <a:r>
              <a:rPr lang="sr-Latn-RS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etalji </a:t>
            </a:r>
            <a:r>
              <a:rPr lang="sr-Latn-R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aca poslovnog razvoja (faza 2)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sr-Latn-R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trebe za informacijama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sr-Latn-R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 procesi </a:t>
            </a:r>
          </a:p>
          <a:p>
            <a:pPr marL="457200">
              <a:spcBef>
                <a:spcPts val="0"/>
              </a:spcBef>
              <a:buFont typeface="Wingdings" pitchFamily="2" charset="2"/>
              <a:buChar char="Ø"/>
            </a:pPr>
            <a:r>
              <a:rPr lang="sr-Latn-R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 zahtevi</a:t>
            </a:r>
          </a:p>
          <a:p>
            <a:pPr marL="114300" indent="0">
              <a:spcBef>
                <a:spcPts val="0"/>
              </a:spcBef>
              <a:buNone/>
            </a:pP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5066284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8077022" cy="4536504"/>
          </a:xfrm>
        </p:spPr>
        <p:txBody>
          <a:bodyPr>
            <a:noAutofit/>
          </a:bodyPr>
          <a:lstStyle/>
          <a:p>
            <a:pPr marL="457200" indent="-457200">
              <a:spcBef>
                <a:spcPts val="0"/>
              </a:spcBef>
              <a:buFont typeface="+mj-lt"/>
              <a:buAutoNum type="arabicPeriod" startAt="5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utna situacija Informacionog Sistema (interno) (faza 3)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kruženje u kome radi IS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rganizaciona struktura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oškovi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ostali poslovi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ruge lokacije i filijale </a:t>
            </a:r>
          </a:p>
          <a:p>
            <a:pPr marL="457200" indent="-609600">
              <a:spcBef>
                <a:spcPts val="0"/>
              </a:spcBef>
              <a:buFont typeface="+mj-lt"/>
              <a:buAutoNum type="arabicPeriod" startAt="6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utna situacija Informacionog Sistema (eksterno) (faza 3)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dovi i kretanja u celoj industriji ISa </a:t>
            </a:r>
          </a:p>
          <a:p>
            <a:pPr marL="457200" indent="-609600"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 profil konkurencije </a:t>
            </a:r>
          </a:p>
        </p:txBody>
      </p:sp>
    </p:spTree>
    <p:extLst>
      <p:ext uri="{BB962C8B-B14F-4D97-AF65-F5344CB8AC3E}">
        <p14:creationId xmlns:p14="http://schemas.microsoft.com/office/powerpoint/2010/main" val="7998616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8077022" cy="4536504"/>
          </a:xfrm>
        </p:spPr>
        <p:txBody>
          <a:bodyPr>
            <a:noAutofit/>
          </a:bodyPr>
          <a:lstStyle/>
          <a:p>
            <a:pPr marL="457200" indent="-457200">
              <a:spcBef>
                <a:spcPts val="0"/>
              </a:spcBef>
              <a:buFont typeface="+mj-lt"/>
              <a:buAutoNum type="arabicPeriod" startAt="7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i razvoja ISa (faza 3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isija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izija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ški ciljevi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nformacioni Sistem i poslovni ciljevi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Hardverska arhitektura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nformaciona arhitektura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ilnici i odgovornosti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odišnji ciljevi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rhitektura servisa, podrške i održavanja </a:t>
            </a:r>
          </a:p>
        </p:txBody>
      </p:sp>
    </p:spTree>
    <p:extLst>
      <p:ext uri="{BB962C8B-B14F-4D97-AF65-F5344CB8AC3E}">
        <p14:creationId xmlns:p14="http://schemas.microsoft.com/office/powerpoint/2010/main" val="3908778455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8077022" cy="4536504"/>
          </a:xfrm>
        </p:spPr>
        <p:txBody>
          <a:bodyPr>
            <a:noAutofit/>
          </a:bodyPr>
          <a:lstStyle/>
          <a:p>
            <a:pPr marL="457200" indent="-457200">
              <a:spcBef>
                <a:spcPts val="0"/>
              </a:spcBef>
              <a:buFont typeface="+mj-lt"/>
              <a:buAutoNum type="arabicPeriod" startAt="8"/>
            </a:pP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naliza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skoraka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(</a:t>
            </a: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aza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4) 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 startAt="8"/>
            </a:pPr>
            <a:r>
              <a:rPr lang="en-US" sz="2400" b="1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poruke</a:t>
            </a:r>
            <a:r>
              <a:rPr lang="en-US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ć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p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poruk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OI 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(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turn On Investment) </a:t>
            </a:r>
            <a:b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</a:b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naliz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</a:p>
        </p:txBody>
      </p:sp>
      <p:pic>
        <p:nvPicPr>
          <p:cNvPr id="4" name="Picture 4"/>
          <p:cNvPicPr>
            <a:picLocks noGrp="1" noChangeAspect="1" noChangeArrowheads="1"/>
          </p:cNvPicPr>
          <p:nvPr>
            <p:ph sz="half" idx="2"/>
          </p:nvPr>
        </p:nvPicPr>
        <p:blipFill>
          <a:blip r:embed="rId3"/>
          <a:srcRect/>
          <a:stretch>
            <a:fillRect/>
          </a:stretch>
        </p:blipFill>
        <p:spPr>
          <a:xfrm>
            <a:off x="5219298" y="2589311"/>
            <a:ext cx="3696102" cy="3792017"/>
          </a:xfrm>
          <a:noFill/>
          <a:ln/>
        </p:spPr>
      </p:pic>
    </p:spTree>
    <p:extLst>
      <p:ext uri="{BB962C8B-B14F-4D97-AF65-F5344CB8AC3E}">
        <p14:creationId xmlns:p14="http://schemas.microsoft.com/office/powerpoint/2010/main" val="318676417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926232"/>
            <a:ext cx="7620000" cy="990600"/>
          </a:xfrm>
        </p:spPr>
        <p:txBody>
          <a:bodyPr/>
          <a:lstStyle/>
          <a:p>
            <a:pPr algn="l"/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držaj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lana</a:t>
            </a:r>
            <a:r>
              <a:rPr lang="sr-Latn-C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 </a:t>
            </a: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132856"/>
            <a:ext cx="8077022" cy="4536504"/>
          </a:xfrm>
        </p:spPr>
        <p:txBody>
          <a:bodyPr>
            <a:noAutofit/>
          </a:bodyPr>
          <a:lstStyle/>
          <a:p>
            <a:pPr marL="457200" indent="-457200">
              <a:spcBef>
                <a:spcPts val="0"/>
              </a:spcBef>
              <a:buFont typeface="+mj-lt"/>
              <a:buAutoNum type="arabicPeriod" startAt="10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datak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upe uključene u planiranje (faza 1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ces planiranja (faza 1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avci razvoja poslovanja (faza 1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etaljni poslovni zahtevi (faza 2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unkcionalne uloge i odgovornosti (faza 3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ostali poslovi u ISu (faza 3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anje u industriji i tehnologije za IS (faza 3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fili konkurentskih kompanija (faza 3) </a:t>
            </a:r>
          </a:p>
          <a:p>
            <a:pPr>
              <a:spcBef>
                <a:spcPts val="0"/>
              </a:spcBef>
              <a:buFont typeface="Wingdings" pitchFamily="2" charset="2"/>
              <a:buChar char="Ø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valuacija poslovnih efekata (faza 4) </a:t>
            </a:r>
          </a:p>
        </p:txBody>
      </p:sp>
    </p:spTree>
    <p:extLst>
      <p:ext uri="{BB962C8B-B14F-4D97-AF65-F5344CB8AC3E}">
        <p14:creationId xmlns:p14="http://schemas.microsoft.com/office/powerpoint/2010/main" val="1171069232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/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Šta je to SWOT analiza?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2520280"/>
          </a:xfrm>
        </p:spPr>
        <p:txBody>
          <a:bodyPr>
            <a:noAutofit/>
          </a:bodyPr>
          <a:lstStyle/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engths (Jake strane), </a:t>
            </a:r>
          </a:p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W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aknesses (Slabosti),  </a:t>
            </a:r>
          </a:p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portunities (Mogućnosti za napredak, Šanse), </a:t>
            </a:r>
          </a:p>
          <a:p>
            <a:pPr>
              <a:spcBef>
                <a:spcPts val="1200"/>
              </a:spcBef>
              <a:buFont typeface="Wingdings" pitchFamily="2" charset="2"/>
              <a:buChar char="Ø"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hreats (Opasnosti, Pretnje). </a:t>
            </a:r>
          </a:p>
        </p:txBody>
      </p:sp>
    </p:spTree>
    <p:extLst>
      <p:ext uri="{BB962C8B-B14F-4D97-AF65-F5344CB8AC3E}">
        <p14:creationId xmlns:p14="http://schemas.microsoft.com/office/powerpoint/2010/main" val="11618818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/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Šta je to SWOT analiza?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4248472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že značenje: 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WOT analiza se primenjuje kao alat za odredjivanje okvira i mogućih pravaca donošenja strateških odluka a kroz procenu konkurentske pozicije kompanije na tržištu.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Šire značenje:</a:t>
            </a:r>
          </a:p>
          <a:p>
            <a:pPr marL="0" indent="0">
              <a:spcBef>
                <a:spcPts val="12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WOT analiza je tehnika za određivanje strategije za postizanje optimalnih ciljeva sistema u uslovima donošenja odluka u prisustvu neizvesnosti i u dinamičkom okruženju. </a:t>
            </a:r>
          </a:p>
        </p:txBody>
      </p:sp>
    </p:spTree>
    <p:extLst>
      <p:ext uri="{BB962C8B-B14F-4D97-AF65-F5344CB8AC3E}">
        <p14:creationId xmlns:p14="http://schemas.microsoft.com/office/powerpoint/2010/main" val="222513966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>
            <a:normAutofit fontScale="90000"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Čemu služi i kada se primenjuje?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4248472"/>
          </a:xfrm>
        </p:spPr>
        <p:txBody>
          <a:bodyPr>
            <a:noAutofit/>
          </a:bodyPr>
          <a:lstStyle/>
          <a:p>
            <a:pPr marL="0" indent="0">
              <a:spcBef>
                <a:spcPts val="12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de i kada se može primeniti?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personalnom nivou za postizanje ličnih i profesionalnih ciljeva, 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nivou dela kompanije za postizanje ciljeva kako izvan tako i unutar kompanije, 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nivou cele kompanije, </a:t>
            </a:r>
          </a:p>
          <a:p>
            <a:pPr>
              <a:spcBef>
                <a:spcPts val="1200"/>
              </a:spcBef>
              <a:buFont typeface="Wingdings" pitchFamily="2" charset="2"/>
              <a:buChar char="q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 nivou jednog projekta, itd. </a:t>
            </a:r>
          </a:p>
        </p:txBody>
      </p:sp>
    </p:spTree>
    <p:extLst>
      <p:ext uri="{BB962C8B-B14F-4D97-AF65-F5344CB8AC3E}">
        <p14:creationId xmlns:p14="http://schemas.microsoft.com/office/powerpoint/2010/main" val="1815698008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09612" name="Object 12"/>
          <p:cNvGraphicFramePr>
            <a:graphicFrameLocks noGrp="1" noChangeAspect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2226753447"/>
              </p:ext>
            </p:extLst>
          </p:nvPr>
        </p:nvGraphicFramePr>
        <p:xfrm>
          <a:off x="660797" y="1001323"/>
          <a:ext cx="3479154" cy="5452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4" imgW="3651885" imgH="5722620" progId="Visio.Drawing.11">
                  <p:embed/>
                </p:oleObj>
              </mc:Choice>
              <mc:Fallback>
                <p:oleObj name="Visio" r:id="rId4" imgW="3651885" imgH="57226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0797" y="1001323"/>
                        <a:ext cx="3479154" cy="5452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9614" name="Object 14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865729054"/>
              </p:ext>
            </p:extLst>
          </p:nvPr>
        </p:nvGraphicFramePr>
        <p:xfrm>
          <a:off x="4788024" y="980728"/>
          <a:ext cx="3384376" cy="54739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6" imgW="3651885" imgH="5905500" progId="Visio.Drawing.11">
                  <p:embed/>
                </p:oleObj>
              </mc:Choice>
              <mc:Fallback>
                <p:oleObj name="Visio" r:id="rId6" imgW="3651885" imgH="59055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88024" y="980728"/>
                        <a:ext cx="3384376" cy="547395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57098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6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2000"/>
                                        <p:tgtEl>
                                          <p:spTgt spid="4096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>
            <a:normAutofit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Metodologija za SWOT analizu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4248472"/>
          </a:xfrm>
        </p:spPr>
        <p:txBody>
          <a:bodyPr>
            <a:noAutofit/>
          </a:bodyPr>
          <a:lstStyle/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brojati unutrašnje faktore sistema –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dnos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 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labosti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brojati spoljašnje faktore sistema (faktore iz okoline)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Locirati nabrojane faktore u dvodimenzionalnom koordinatnom sistemu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dentifikovati kvadrant koordinatnog sistema u kome se nalazi posmatrani sistem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naliza trenutno primenjivane strategije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brajanje novih kandidat strategija</a:t>
            </a:r>
          </a:p>
          <a:p>
            <a:pPr marL="457200" indent="-457200">
              <a:spcBef>
                <a:spcPts val="0"/>
              </a:spcBef>
              <a:buFont typeface="+mj-lt"/>
              <a:buAutoNum type="arabicPeriod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naliza i izbor kandidat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609701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>
            <a:normAutofit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Unutrašnji faktori sistema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4248472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 posmatrani sistem treba nabrojati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: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Šta su Slabosti (slabe strane)?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Šta su Prednosti (jake strane)?</a:t>
            </a:r>
          </a:p>
          <a:p>
            <a:pPr marL="0" indent="0">
              <a:spcBef>
                <a:spcPts val="0"/>
              </a:spcBef>
              <a:buNone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 toku i/ili nakon nabrajanja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:</a:t>
            </a:r>
          </a:p>
          <a:p>
            <a:pPr>
              <a:spcBef>
                <a:spcPts val="0"/>
              </a:spcBef>
            </a:pP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idruži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ežinski faktor svakom od identifikovanih unutrašnjih faktora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,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0"/>
              </a:spcBef>
            </a:pP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</a:t>
            </a:r>
            <a:r>
              <a:rPr lang="vi-VN" sz="240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redi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zavisnosti, relacije, i medusobne efekte između identifikovanih unutrašnjih faktora.</a:t>
            </a:r>
          </a:p>
        </p:txBody>
      </p:sp>
    </p:spTree>
    <p:extLst>
      <p:ext uri="{BB962C8B-B14F-4D97-AF65-F5344CB8AC3E}">
        <p14:creationId xmlns:p14="http://schemas.microsoft.com/office/powerpoint/2010/main" val="345827663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>
            <a:normAutofit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Unutrašnji faktori sistema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4248472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dentifikovane prednosti: 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arketing departman koji ima sposobnost da korektno identifikuje potrebe korisnika iako se one stalno i brzo menjaju. 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vremena proizvodna linija koja ima mogućnosti brze rekonfiguracije sa proizvodnje jednog proizvoda na proizvodnju nekog drugog. </a:t>
            </a:r>
          </a:p>
          <a:p>
            <a:pPr marL="0" indent="0">
              <a:spcBef>
                <a:spcPts val="0"/>
              </a:spcBef>
              <a:buNone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itanje: Kako možemo kvantifikovati ove prednosti? 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i mogu biti poništene.</a:t>
            </a:r>
          </a:p>
        </p:txBody>
      </p:sp>
    </p:spTree>
    <p:extLst>
      <p:ext uri="{BB962C8B-B14F-4D97-AF65-F5344CB8AC3E}">
        <p14:creationId xmlns:p14="http://schemas.microsoft.com/office/powerpoint/2010/main" val="174384765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>
            <a:normAutofit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pl-PL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poljašnji </a:t>
            </a:r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aktori sistema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1512168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poljašnji faktori sistema su 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ćnosti (šanse), i </a:t>
            </a:r>
          </a:p>
          <a:p>
            <a:pPr>
              <a:spcBef>
                <a:spcPts val="0"/>
              </a:spcBef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pasnosti (pretnje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).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pic>
        <p:nvPicPr>
          <p:cNvPr id="10243" name="Picture 3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518"/>
          <a:stretch/>
        </p:blipFill>
        <p:spPr bwMode="auto">
          <a:xfrm>
            <a:off x="5220072" y="2780928"/>
            <a:ext cx="3801187" cy="38156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Rectangle 1"/>
          <p:cNvSpPr/>
          <p:nvPr/>
        </p:nvSpPr>
        <p:spPr>
          <a:xfrm>
            <a:off x="936104" y="3573016"/>
            <a:ext cx="4572000" cy="1938992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tavljaju se dva pitanja: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Šta su Mogućnosti (šanse) koje stoje pred nama?</a:t>
            </a:r>
          </a:p>
          <a:p>
            <a:pPr marL="342900" lvl="0" indent="-342900">
              <a:buFont typeface="Arial" pitchFamily="34" charset="0"/>
              <a:buChar char="•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je su Opasnosti (pretnje) koje su se nadvile nad nas?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132080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620000" cy="990600"/>
          </a:xfrm>
        </p:spPr>
        <p:txBody>
          <a:bodyPr>
            <a:normAutofit fontScale="90000"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Najčešće greške u 1. i 2. koraku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959474" y="2276872"/>
            <a:ext cx="7428950" cy="4248472"/>
          </a:xfrm>
        </p:spPr>
        <p:txBody>
          <a:bodyPr>
            <a:noAutofit/>
          </a:bodyPr>
          <a:lstStyle/>
          <a:p>
            <a:pPr>
              <a:spcBef>
                <a:spcPts val="0"/>
              </a:spcBef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dovoljno obraćanje pažnje na internu odnosno eksternu prirodu pojedinih faktora</a:t>
            </a: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„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je sve što je dobro,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labost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je sve što je loše,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ćnos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u sve što radimo, </a:t>
            </a:r>
            <a:endParaRPr lang="sr-Latn-R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spcBef>
                <a:spcPts val="600"/>
              </a:spcBef>
              <a:spcAft>
                <a:spcPts val="600"/>
              </a:spcAft>
              <a:buNone/>
            </a:pP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pasnosti 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u sve što može upotrebiti protiv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s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“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>
              <a:spcBef>
                <a:spcPts val="0"/>
              </a:spcBef>
            </a:pP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sto nabrajanje bez uzimanja u obzir međuzavisnosti i relacija.</a:t>
            </a:r>
          </a:p>
        </p:txBody>
      </p:sp>
    </p:spTree>
    <p:extLst>
      <p:ext uri="{BB962C8B-B14F-4D97-AF65-F5344CB8AC3E}">
        <p14:creationId xmlns:p14="http://schemas.microsoft.com/office/powerpoint/2010/main" val="326542182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848872" cy="774576"/>
          </a:xfrm>
        </p:spPr>
        <p:txBody>
          <a:bodyPr>
            <a:normAutofit fontScale="90000"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Analiza </a:t>
            </a:r>
            <a:r>
              <a:rPr lang="pl-PL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zicije </a:t>
            </a:r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 dve koordinate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319514" y="1844824"/>
            <a:ext cx="6420838" cy="864096"/>
          </a:xfrm>
        </p:spPr>
        <p:txBody>
          <a:bodyPr>
            <a:noAutofit/>
          </a:bodyPr>
          <a:lstStyle/>
          <a:p>
            <a:pPr marL="0" indent="0">
              <a:spcBef>
                <a:spcPts val="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poređivanje internih i eksternih faktora i određivanje pozicije na svakoj koordinatnoj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si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3659993"/>
              </p:ext>
            </p:extLst>
          </p:nvPr>
        </p:nvGraphicFramePr>
        <p:xfrm>
          <a:off x="1187624" y="2708920"/>
          <a:ext cx="6893839" cy="38164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0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87624" y="2708920"/>
                        <a:ext cx="6893839" cy="3816424"/>
                      </a:xfrm>
                      <a:prstGeom prst="rect">
                        <a:avLst/>
                      </a:prstGeom>
                      <a:solidFill>
                        <a:srgbClr val="C6D9F1"/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5296076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848872" cy="774576"/>
          </a:xfrm>
        </p:spPr>
        <p:txBody>
          <a:bodyPr>
            <a:normAutofit fontScale="90000"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Analiza </a:t>
            </a:r>
            <a:r>
              <a:rPr lang="pl-PL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zicije </a:t>
            </a:r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 dve koordinate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5616" y="2060848"/>
            <a:ext cx="6552728" cy="4464496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mer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ka npr. na jugu Srbije postoji priliv nove radne snage koja zbog nedovoljnog obrazovanja traži slabo plaćene jednostavne poslove u proizvodnji. Ta radna snaga je eksterni faktor. Šansa za zapošljavanja jeftine radne snage je </a:t>
            </a: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ćnost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motrimo sada kompaniju za proizvodnju prehrambenih proizvoda koja ima najsavremeniju liniju za proizvodnju, i koja je locirana u Vojvodini. Ta proizvodna linija je očigledno </a:t>
            </a:r>
            <a:r>
              <a:rPr lang="vi-VN" sz="2400" b="1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071942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99592" y="1070248"/>
            <a:ext cx="7848872" cy="774576"/>
          </a:xfrm>
        </p:spPr>
        <p:txBody>
          <a:bodyPr>
            <a:normAutofit fontScale="90000"/>
          </a:bodyPr>
          <a:lstStyle/>
          <a:p>
            <a:pPr algn="l"/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Analiza </a:t>
            </a:r>
            <a:r>
              <a:rPr lang="pl-PL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zicije </a:t>
            </a:r>
            <a:r>
              <a:rPr lang="pl-PL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 dve koordinate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35203" name="Rectangle 3"/>
          <p:cNvSpPr>
            <a:spLocks noGrp="1" noChangeArrowheads="1"/>
          </p:cNvSpPr>
          <p:nvPr>
            <p:ph type="body" sz="half" idx="1"/>
          </p:nvPr>
        </p:nvSpPr>
        <p:spPr>
          <a:xfrm>
            <a:off x="1115616" y="2060848"/>
            <a:ext cx="6552728" cy="4464496"/>
          </a:xfrm>
        </p:spPr>
        <p:txBody>
          <a:bodyPr>
            <a:noAutofit/>
          </a:bodyPr>
          <a:lstStyle/>
          <a:p>
            <a:pPr marL="0" indent="0">
              <a:spcBef>
                <a:spcPts val="6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mer: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eđutim, problem je u tome što se </a:t>
            </a:r>
            <a:r>
              <a:rPr lang="vi-VN" sz="2400" i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ćnost i Prednost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međusobno poništavaju jer se nalaze na geografski različitim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l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ijama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, a ni jedna od njih mobilna. </a:t>
            </a:r>
          </a:p>
          <a:p>
            <a:pPr marL="0" indent="0">
              <a:spcBef>
                <a:spcPts val="600"/>
              </a:spcBef>
              <a:buNone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tpostavimo sada da se glavni konkurent sprema da otvori fabriku za proizvodnju u Vranju. Ovo je sada </a:t>
            </a:r>
            <a:r>
              <a:rPr lang="vi-VN" sz="2400" b="1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tnja</a:t>
            </a: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05466389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5202" name="Rectangle 2"/>
          <p:cNvSpPr>
            <a:spLocks noGrp="1" noChangeArrowheads="1"/>
          </p:cNvSpPr>
          <p:nvPr>
            <p:ph type="title"/>
          </p:nvPr>
        </p:nvSpPr>
        <p:spPr>
          <a:xfrm>
            <a:off x="827584" y="1070248"/>
            <a:ext cx="8244408" cy="774576"/>
          </a:xfrm>
        </p:spPr>
        <p:txBody>
          <a:bodyPr>
            <a:normAutofit fontScale="90000"/>
          </a:bodyPr>
          <a:lstStyle/>
          <a:p>
            <a:pPr algn="l"/>
            <a:r>
              <a:rPr lang="vi-VN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Određivanje pozicije </a:t>
            </a:r>
            <a:r>
              <a:rPr lang="vi-VN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</a:t>
            </a:r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vi-VN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vadratima</a:t>
            </a:r>
            <a:endParaRPr lang="sr-Latn-C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02791799"/>
              </p:ext>
            </p:extLst>
          </p:nvPr>
        </p:nvGraphicFramePr>
        <p:xfrm>
          <a:off x="825822" y="2096219"/>
          <a:ext cx="7994650" cy="442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3" name="Visio" r:id="rId4" imgW="4143240" imgH="2295360" progId="Visio.Drawing.11">
                  <p:embed/>
                </p:oleObj>
              </mc:Choice>
              <mc:Fallback>
                <p:oleObj name="Visio" r:id="rId4" imgW="4143240" imgH="22953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822" y="2096219"/>
                        <a:ext cx="7994650" cy="4429125"/>
                      </a:xfrm>
                      <a:prstGeom prst="rect">
                        <a:avLst/>
                      </a:prstGeom>
                      <a:solidFill>
                        <a:schemeClr val="tx2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28572361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0866" name="Rectangle 2"/>
          <p:cNvSpPr>
            <a:spLocks noGrp="1" noChangeArrowheads="1"/>
          </p:cNvSpPr>
          <p:nvPr>
            <p:ph type="title"/>
          </p:nvPr>
        </p:nvSpPr>
        <p:spPr>
          <a:xfrm>
            <a:off x="1115616" y="782216"/>
            <a:ext cx="6624736" cy="990600"/>
          </a:xfrm>
        </p:spPr>
        <p:txBody>
          <a:bodyPr>
            <a:noAutofit/>
          </a:bodyPr>
          <a:lstStyle/>
          <a:p>
            <a:pPr lvl="0" algn="l"/>
            <a:r>
              <a:rPr lang="sr-Latn-CS" sz="4000" dirty="0">
                <a:solidFill>
                  <a:srgbClr val="002060"/>
                </a:solidFill>
              </a:rPr>
              <a:t> </a:t>
            </a:r>
            <a:r>
              <a:rPr lang="sr-Latn-CS" sz="4000" dirty="0" smtClean="0">
                <a:solidFill>
                  <a:srgbClr val="002060"/>
                </a:solidFill>
              </a:rPr>
              <a:t>Nabrajanje kandidat strategija</a:t>
            </a:r>
            <a:endParaRPr lang="sr-Latn-CS" sz="4000" dirty="0">
              <a:solidFill>
                <a:srgbClr val="002060"/>
              </a:solidFill>
            </a:endParaRPr>
          </a:p>
        </p:txBody>
      </p:sp>
      <p:sp>
        <p:nvSpPr>
          <p:cNvPr id="43417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5670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Table 5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140991057"/>
              </p:ext>
            </p:extLst>
          </p:nvPr>
        </p:nvGraphicFramePr>
        <p:xfrm>
          <a:off x="611561" y="1789896"/>
          <a:ext cx="8136903" cy="4663440"/>
        </p:xfrm>
        <a:graphic>
          <a:graphicData uri="http://schemas.openxmlformats.org/drawingml/2006/table">
            <a:tbl>
              <a:tblPr/>
              <a:tblGrid>
                <a:gridCol w="1800199">
                  <a:extLst>
                    <a:ext uri="{9D8B030D-6E8A-4147-A177-3AD203B41FA5}">
                      <a16:colId xmlns:a16="http://schemas.microsoft.com/office/drawing/2014/main" xmlns="" val="20000"/>
                    </a:ext>
                  </a:extLst>
                </a:gridCol>
                <a:gridCol w="1368152">
                  <a:extLst>
                    <a:ext uri="{9D8B030D-6E8A-4147-A177-3AD203B41FA5}">
                      <a16:colId xmlns:a16="http://schemas.microsoft.com/office/drawing/2014/main" xmlns="" val="20001"/>
                    </a:ext>
                  </a:extLst>
                </a:gridCol>
                <a:gridCol w="2880320">
                  <a:extLst>
                    <a:ext uri="{9D8B030D-6E8A-4147-A177-3AD203B41FA5}">
                      <a16:colId xmlns:a16="http://schemas.microsoft.com/office/drawing/2014/main" xmlns="" val="20002"/>
                    </a:ext>
                  </a:extLst>
                </a:gridCol>
                <a:gridCol w="2088232">
                  <a:extLst>
                    <a:ext uri="{9D8B030D-6E8A-4147-A177-3AD203B41FA5}">
                      <a16:colId xmlns:a16="http://schemas.microsoft.com/office/drawing/2014/main" xmlns="" val="20003"/>
                    </a:ext>
                  </a:extLst>
                </a:gridCol>
              </a:tblGrid>
              <a:tr h="510988"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>
                          <a:latin typeface="Cambria" pitchFamily="18" charset="0"/>
                          <a:ea typeface="Cambria" pitchFamily="18" charset="0"/>
                        </a:rPr>
                        <a:t>Konkurentnost pozicije</a:t>
                      </a:r>
                      <a:endParaRPr lang="en-US" sz="1800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>
                          <a:latin typeface="Cambria" pitchFamily="18" charset="0"/>
                          <a:ea typeface="Cambria" pitchFamily="18" charset="0"/>
                        </a:rPr>
                        <a:t>Opravdanje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>
                          <a:latin typeface="Cambria" pitchFamily="18" charset="0"/>
                          <a:ea typeface="Cambria" pitchFamily="18" charset="0"/>
                        </a:rPr>
                        <a:t>Generičke kandidat strategije</a:t>
                      </a:r>
                      <a:endParaRPr lang="en-US" sz="1800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>
                          <a:latin typeface="Cambria" pitchFamily="18" charset="0"/>
                          <a:ea typeface="Cambria" pitchFamily="18" charset="0"/>
                        </a:rPr>
                        <a:t>Opis strategije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0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>
                          <a:latin typeface="Cambria" pitchFamily="18" charset="0"/>
                          <a:ea typeface="Cambria" pitchFamily="18" charset="0"/>
                        </a:rPr>
                        <a:t>Agresivna </a:t>
                      </a:r>
                      <a:r>
                        <a:rPr lang="sr-Latn-CS" sz="1800" b="1" dirty="0" smtClean="0">
                          <a:latin typeface="Cambria" pitchFamily="18" charset="0"/>
                          <a:ea typeface="Cambria" pitchFamily="18" charset="0"/>
                        </a:rPr>
                        <a:t>strategija</a:t>
                      </a:r>
                      <a:endParaRPr lang="en-US" sz="1800" b="1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dirty="0">
                          <a:latin typeface="Cambria" pitchFamily="18" charset="0"/>
                          <a:ea typeface="Cambria" pitchFamily="18" charset="0"/>
                        </a:rPr>
                        <a:t>Iskoristiti Prednosti i Mogućnosti</a:t>
                      </a:r>
                      <a:endParaRPr lang="en-US" sz="1800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Koncentrisani rast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571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1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Razvoj tržišt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Razvoj proizvod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Inovacije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4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 smtClean="0">
                          <a:latin typeface="Cambria" pitchFamily="18" charset="0"/>
                          <a:ea typeface="Cambria" pitchFamily="18" charset="0"/>
                        </a:rPr>
                        <a:t>Deversifikacija</a:t>
                      </a:r>
                      <a:endParaRPr lang="sr-Latn-CS" sz="1800" b="1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Koncentrična diversifikacij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5"/>
                  </a:ext>
                </a:extLst>
              </a:tr>
              <a:tr h="510988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dirty="0">
                          <a:latin typeface="Cambria" pitchFamily="18" charset="0"/>
                          <a:ea typeface="Cambria" pitchFamily="18" charset="0"/>
                        </a:rPr>
                        <a:t>Diversifikacija kroz konglomerat</a:t>
                      </a:r>
                      <a:endParaRPr lang="en-US" sz="1800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6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Kombinovanje kompanij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7"/>
                  </a:ext>
                </a:extLst>
              </a:tr>
              <a:tr h="255494"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 smtClean="0">
                          <a:latin typeface="Cambria" pitchFamily="18" charset="0"/>
                          <a:ea typeface="Cambria" pitchFamily="18" charset="0"/>
                        </a:rPr>
                        <a:t>Preokret</a:t>
                      </a:r>
                      <a:endParaRPr lang="sr-Latn-CS" sz="1800" b="1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4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Horizontalna integracij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8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Vertikalna integracij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09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Preokret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0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Kombinovanje kompanij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1"/>
                  </a:ext>
                </a:extLst>
              </a:tr>
              <a:tr h="255494"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 b="1" dirty="0" smtClean="0">
                          <a:latin typeface="Cambria" pitchFamily="18" charset="0"/>
                          <a:ea typeface="Cambria" pitchFamily="18" charset="0"/>
                        </a:rPr>
                        <a:t>Odbranbena strategija</a:t>
                      </a:r>
                      <a:endParaRPr lang="sr-Latn-CS" sz="1800" b="1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3"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Rasparčavanje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dbl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2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Likvidacija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3"/>
                  </a:ext>
                </a:extLst>
              </a:tr>
              <a:tr h="255494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r>
                        <a:rPr lang="sr-Latn-CS" sz="1800">
                          <a:latin typeface="Cambria" pitchFamily="18" charset="0"/>
                          <a:ea typeface="Cambria" pitchFamily="18" charset="0"/>
                        </a:rPr>
                        <a:t>Bankrotstvo</a:t>
                      </a:r>
                      <a:endParaRPr lang="en-US" sz="180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just">
                        <a:spcBef>
                          <a:spcPts val="600"/>
                        </a:spcBef>
                        <a:spcAft>
                          <a:spcPts val="600"/>
                        </a:spcAft>
                      </a:pPr>
                      <a:endParaRPr lang="sr-Latn-CS" sz="1800" dirty="0">
                        <a:latin typeface="Cambria" pitchFamily="18" charset="0"/>
                        <a:ea typeface="Cambria" pitchFamily="18" charset="0"/>
                      </a:endParaRPr>
                    </a:p>
                  </a:txBody>
                  <a:tcPr marL="64250" marR="64250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xmlns="" val="10014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754636133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7584" y="1052736"/>
            <a:ext cx="8013576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ški plan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204864"/>
            <a:ext cx="7859216" cy="3633267"/>
          </a:xfrm>
        </p:spPr>
        <p:txBody>
          <a:bodyPr>
            <a:noAutofit/>
          </a:bodyPr>
          <a:lstStyle/>
          <a:p>
            <a:pPr>
              <a:buFont typeface="Wingdings" pitchFamily="2" charset="2"/>
              <a:buChar char="Ø"/>
            </a:pPr>
            <a:r>
              <a:rPr lang="sr-Latn-R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C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ljevi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sr-Latn-R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eke organizacije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htevaju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definisanje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ategije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nosno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laniranje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akcija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postizanje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stih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 </a:t>
            </a:r>
            <a:endParaRPr lang="sr-Latn-RS" sz="30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  <a:p>
            <a:pPr>
              <a:buFont typeface="Wingdings" pitchFamily="2" charset="2"/>
              <a:buChar char="Ø"/>
            </a:pPr>
            <a:r>
              <a:rPr lang="vi-VN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a </a:t>
            </a:r>
            <a:r>
              <a:rPr lang="vi-VN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snovu strategijskih ciljeva se </a:t>
            </a:r>
            <a:r>
              <a:rPr lang="vi-VN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određuju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zadaci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kojima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će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nformacioni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istem</a:t>
            </a:r>
            <a:r>
              <a:rPr lang="sr-Latn-R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, a samim tim i organizacija</a:t>
            </a:r>
            <a:r>
              <a:rPr lang="en-US" sz="30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u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nekom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razdoblju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ispuniti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voju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 </a:t>
            </a:r>
            <a:r>
              <a:rPr lang="en-US" sz="30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misiju</a:t>
            </a:r>
            <a:r>
              <a:rPr lang="en-US" sz="30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. </a:t>
            </a:r>
          </a:p>
        </p:txBody>
      </p:sp>
    </p:spTree>
    <p:extLst>
      <p:ext uri="{BB962C8B-B14F-4D97-AF65-F5344CB8AC3E}">
        <p14:creationId xmlns:p14="http://schemas.microsoft.com/office/powerpoint/2010/main" val="331185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74844" y="2529658"/>
            <a:ext cx="7993498" cy="1835446"/>
          </a:xfrm>
        </p:spPr>
        <p:txBody>
          <a:bodyPr>
            <a:normAutofit/>
          </a:bodyPr>
          <a:lstStyle/>
          <a:p>
            <a:pPr algn="l"/>
            <a:r>
              <a:rPr lang="en-US" sz="32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ML </a:t>
            </a:r>
            <a:r>
              <a:rPr lang="en-US" sz="32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ijagrami</a:t>
            </a:r>
            <a:r>
              <a:rPr lang="sr-Latn-RS" sz="32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/>
            </a:r>
            <a:br>
              <a:rPr lang="sr-Latn-RS" sz="32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</a:br>
            <a:r>
              <a:rPr lang="sr-Latn-RS" sz="32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Dijagrami </a:t>
            </a:r>
            <a:r>
              <a:rPr lang="sr-Latn-RS" sz="32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lučajeva upotrebe (Use Case)</a:t>
            </a:r>
            <a:br>
              <a:rPr lang="sr-Latn-RS" sz="32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</a:br>
            <a:r>
              <a:rPr lang="sr-Latn-RS" sz="32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- Dijagram klasa</a:t>
            </a:r>
            <a:endParaRPr lang="en-US" sz="32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4" name="Title 1">
            <a:extLst>
              <a:ext uri="{FF2B5EF4-FFF2-40B4-BE49-F238E27FC236}">
                <a16:creationId xmlns="" xmlns:a16="http://schemas.microsoft.com/office/drawing/2014/main" id="{48BB9508-409F-463D-956D-B7807E3F0C14}"/>
              </a:ext>
            </a:extLst>
          </p:cNvPr>
          <p:cNvSpPr txBox="1">
            <a:spLocks/>
          </p:cNvSpPr>
          <p:nvPr/>
        </p:nvSpPr>
        <p:spPr>
          <a:xfrm>
            <a:off x="487016" y="1052736"/>
            <a:ext cx="7772400" cy="147002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 defTabSz="9144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sr-Latn-RS" dirty="0">
                <a:solidFill>
                  <a:srgbClr val="002060"/>
                </a:solidFill>
              </a:rPr>
              <a:t>Projektovanje informacionih </a:t>
            </a:r>
            <a:r>
              <a:rPr lang="en-US" dirty="0" err="1">
                <a:solidFill>
                  <a:srgbClr val="002060"/>
                </a:solidFill>
              </a:rPr>
              <a:t>sistema</a:t>
            </a:r>
            <a:endParaRPr lang="en-US" dirty="0">
              <a:solidFill>
                <a:srgbClr val="002060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20975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9512" y="1052736"/>
            <a:ext cx="928903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i slučajeva upotrebe – Use Case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971600" y="1982146"/>
            <a:ext cx="7848872" cy="447119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padaju u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dijagrame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našanja.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Pogled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risnika na funkcionisanje sistema (šta sistem radi, a ne kako sistem funkcioniše).</a:t>
            </a: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Razvoj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ijagrama slučajeva upotrebe definiše se sledećim aktivnostima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finisanjem učesnika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finisanjem slučajeva upotrebe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finisanjem tipova veza između učesnika i slučajeva upotrebe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zradom dijagrama slučajeva </a:t>
            </a:r>
            <a:r>
              <a:rPr lang="sr-Latn-RS" sz="2400" dirty="0" smtClean="0">
                <a:solidFill>
                  <a:schemeClr val="tx2"/>
                </a:solidFill>
                <a:latin typeface="Cambria" pitchFamily="18" charset="0"/>
              </a:rPr>
              <a:t>upotrebe</a:t>
            </a:r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432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903751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dirty="0">
                <a:solidFill>
                  <a:srgbClr val="C00000"/>
                </a:solidFill>
                <a:latin typeface="Cambria" pitchFamily="18" charset="0"/>
              </a:rPr>
              <a:t>Definisanje učesnika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2060848"/>
            <a:ext cx="8496944" cy="4536504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v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orisnik je čovek koji koristi sistem, dok je učesnik specifična uloga koju korisnik ima u komunikaciji sa sistemom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v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česnik je osoba ili veštački entitet (softver ili sistem) koji učestvuje u slučaju upotrebe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B3A6FC7E-0140-4206-8834-4082A4ABDF6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6606" y="4293096"/>
            <a:ext cx="1470787" cy="19585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59682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9037512" cy="936104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dirty="0">
                <a:solidFill>
                  <a:srgbClr val="C00000"/>
                </a:solidFill>
                <a:latin typeface="Cambria" pitchFamily="18" charset="0"/>
              </a:rPr>
              <a:t>Definisanje slučajeva upotrebe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2285593"/>
            <a:ext cx="8496944" cy="1359431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v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lučaj upotrebe – definiše funkcionalnost sistema sa stanovišta učesnika – šablon ponašanja delova sistema.</a:t>
            </a:r>
          </a:p>
          <a:p>
            <a:pPr marL="342900" indent="-342900" algn="l">
              <a:buFont typeface="Wingdings" panose="05000000000000000000" pitchFamily="2" charset="2"/>
              <a:buChar char="v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Za svaki slučaj upotrebe potrebno je opisati sledeće:</a:t>
            </a:r>
          </a:p>
        </p:txBody>
      </p:sp>
      <p:sp>
        <p:nvSpPr>
          <p:cNvPr id="3" name="Rectangle: Rounded Corners 2">
            <a:extLst>
              <a:ext uri="{FF2B5EF4-FFF2-40B4-BE49-F238E27FC236}">
                <a16:creationId xmlns="" xmlns:a16="http://schemas.microsoft.com/office/drawing/2014/main" id="{238548FA-5978-4ABC-9364-374928A97EC5}"/>
              </a:ext>
            </a:extLst>
          </p:cNvPr>
          <p:cNvSpPr/>
          <p:nvPr/>
        </p:nvSpPr>
        <p:spPr>
          <a:xfrm>
            <a:off x="827584" y="3645024"/>
            <a:ext cx="6768752" cy="2736304"/>
          </a:xfrm>
          <a:prstGeom prst="roundRect">
            <a:avLst/>
          </a:prstGeom>
          <a:solidFill>
            <a:schemeClr val="accent1">
              <a:alpha val="50000"/>
            </a:schemeClr>
          </a:solidFill>
          <a:ln>
            <a:solidFill>
              <a:srgbClr val="C00000"/>
            </a:solidFill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" name="Subtitle 2">
            <a:extLst>
              <a:ext uri="{FF2B5EF4-FFF2-40B4-BE49-F238E27FC236}">
                <a16:creationId xmlns="" xmlns:a16="http://schemas.microsoft.com/office/drawing/2014/main" id="{27E427AC-1B90-47A3-9CD9-5E15C7109649}"/>
              </a:ext>
            </a:extLst>
          </p:cNvPr>
          <p:cNvSpPr txBox="1">
            <a:spLocks/>
          </p:cNvSpPr>
          <p:nvPr/>
        </p:nvSpPr>
        <p:spPr>
          <a:xfrm>
            <a:off x="899592" y="3789040"/>
            <a:ext cx="6912768" cy="259228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+mj-lt"/>
              <a:buAutoNum type="arabicPeriod"/>
            </a:pP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Osnovni (uspešni) tok događaja – kada se započinje izvršavanje i ko ga inicira</a:t>
            </a:r>
          </a:p>
          <a:p>
            <a:pPr marL="342900" indent="-342900" algn="l">
              <a:buFont typeface="+mj-lt"/>
              <a:buAutoNum type="arabicPeriod"/>
            </a:pP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Alternativni tok događaja, ukoliko ima proširenja</a:t>
            </a:r>
          </a:p>
          <a:p>
            <a:pPr marL="342900" indent="-342900" algn="l">
              <a:buFont typeface="+mj-lt"/>
              <a:buAutoNum type="arabicPeriod"/>
            </a:pP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Neuspešni tok događaja</a:t>
            </a:r>
          </a:p>
          <a:p>
            <a:pPr marL="342900" indent="-342900" algn="l">
              <a:buFont typeface="+mj-lt"/>
              <a:buAutoNum type="arabicPeriod"/>
            </a:pP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Navođenje potrebnih preduslova da bi se uopšte došlo do izvršavanja</a:t>
            </a:r>
          </a:p>
          <a:p>
            <a:pPr marL="342900" indent="-342900" algn="l">
              <a:buFont typeface="+mj-lt"/>
              <a:buAutoNum type="arabicPeriod"/>
            </a:pP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Rezultati uspešnog i/ili neuspešnog izvršavanja</a:t>
            </a:r>
          </a:p>
        </p:txBody>
      </p:sp>
    </p:spTree>
    <p:extLst>
      <p:ext uri="{BB962C8B-B14F-4D97-AF65-F5344CB8AC3E}">
        <p14:creationId xmlns:p14="http://schemas.microsoft.com/office/powerpoint/2010/main" val="13005782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9253536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dirty="0">
                <a:solidFill>
                  <a:srgbClr val="C00000"/>
                </a:solidFill>
                <a:latin typeface="Cambria" pitchFamily="18" charset="0"/>
              </a:rPr>
              <a:t>Definisanje veza između učesnika i slučajeva upotrebe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2321496"/>
            <a:ext cx="8424936" cy="4059832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Veze koje se uspostavljaju u dijagramu slučajeva upotrebe: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sr-Latn-RS" sz="2400" dirty="0">
                <a:solidFill>
                  <a:srgbClr val="FFC000"/>
                </a:solidFill>
                <a:latin typeface="Cambria" pitchFamily="18" charset="0"/>
              </a:rPr>
              <a:t>Asocijacija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socijacija između slučajeva upotrebe tipa </a:t>
            </a:r>
            <a:r>
              <a:rPr lang="en-US" sz="2400" dirty="0">
                <a:solidFill>
                  <a:srgbClr val="C00000"/>
                </a:solidFill>
                <a:latin typeface="Cambria" pitchFamily="18" charset="0"/>
              </a:rPr>
              <a:t>&lt;&lt;</a:t>
            </a:r>
            <a:r>
              <a:rPr lang="sr-Latn-RS" sz="2400" dirty="0">
                <a:solidFill>
                  <a:srgbClr val="C00000"/>
                </a:solidFill>
                <a:latin typeface="Cambria" pitchFamily="18" charset="0"/>
              </a:rPr>
              <a:t>include</a:t>
            </a:r>
            <a:r>
              <a:rPr lang="en-US" sz="2400" dirty="0">
                <a:solidFill>
                  <a:srgbClr val="C00000"/>
                </a:solidFill>
                <a:latin typeface="Cambria" pitchFamily="18" charset="0"/>
              </a:rPr>
              <a:t>&gt;&gt;</a:t>
            </a:r>
            <a:endParaRPr lang="sr-Latn-RS" sz="2400" dirty="0">
              <a:solidFill>
                <a:srgbClr val="C00000"/>
              </a:solidFill>
              <a:latin typeface="Cambria" pitchFamily="18" charset="0"/>
            </a:endParaRP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socijacija između slučajeva upotrebe tipa </a:t>
            </a:r>
            <a:r>
              <a:rPr lang="en-US" sz="2400" dirty="0">
                <a:solidFill>
                  <a:srgbClr val="C00000"/>
                </a:solidFill>
                <a:latin typeface="Cambria" pitchFamily="18" charset="0"/>
              </a:rPr>
              <a:t>&lt;&lt;extend&gt;&gt;</a:t>
            </a:r>
            <a:endParaRPr lang="sr-Latn-RS" sz="2400" dirty="0">
              <a:solidFill>
                <a:srgbClr val="C00000"/>
              </a:solidFill>
              <a:latin typeface="Cambria" pitchFamily="18" charset="0"/>
            </a:endParaRPr>
          </a:p>
          <a:p>
            <a:pPr algn="l"/>
            <a:endParaRPr lang="sr-Latn-RS" sz="2400" dirty="0">
              <a:solidFill>
                <a:srgbClr val="C00000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Ø"/>
            </a:pPr>
            <a:r>
              <a:rPr lang="sr-Latn-RS" sz="2400" dirty="0">
                <a:solidFill>
                  <a:srgbClr val="00B050"/>
                </a:solidFill>
                <a:latin typeface="Cambria" pitchFamily="18" charset="0"/>
              </a:rPr>
              <a:t>Generalizacija</a:t>
            </a:r>
            <a:endParaRPr lang="en-US" sz="2400" dirty="0">
              <a:solidFill>
                <a:srgbClr val="00B050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378246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980728"/>
            <a:ext cx="9253536" cy="864096"/>
          </a:xfrm>
        </p:spPr>
        <p:txBody>
          <a:bodyPr>
            <a:normAutofit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sz="4400" dirty="0">
                <a:solidFill>
                  <a:srgbClr val="FFC000"/>
                </a:solidFill>
                <a:latin typeface="Cambria" pitchFamily="18" charset="0"/>
              </a:rPr>
              <a:t>Asocijacija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2321496"/>
            <a:ext cx="8424936" cy="864096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Bidirekciona veza – linija koja spaja učesnike i slučajeve upotrebe.</a:t>
            </a:r>
            <a:endParaRPr lang="en-US" sz="2400" dirty="0">
              <a:solidFill>
                <a:srgbClr val="00B050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BEF45E9F-7606-4330-A296-AC7673CFD1B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185592"/>
            <a:ext cx="4580017" cy="3139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8163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980728"/>
            <a:ext cx="9001000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Upotreba tipa </a:t>
            </a:r>
            <a:r>
              <a:rPr lang="en-US" dirty="0">
                <a:solidFill>
                  <a:srgbClr val="FFC000"/>
                </a:solidFill>
                <a:latin typeface="Cambria" pitchFamily="18" charset="0"/>
              </a:rPr>
              <a:t>&lt;&lt;include&gt;&gt;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2321496"/>
            <a:ext cx="8424936" cy="1539552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en-US" sz="2400" dirty="0" err="1">
                <a:solidFill>
                  <a:schemeClr val="tx2"/>
                </a:solidFill>
                <a:latin typeface="Cambria" pitchFamily="18" charset="0"/>
              </a:rPr>
              <a:t>Veza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 &lt;&lt;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nclude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&gt;&gt;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opisuje odnos između slučajeva upotrebe u kojem jedan slučaj upotrebe koristi usluge drugog.</a:t>
            </a:r>
            <a:endParaRPr lang="en-US" sz="2400" dirty="0">
              <a:solidFill>
                <a:srgbClr val="00B050"/>
              </a:solidFill>
              <a:latin typeface="Cambria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0A577FE1-DCA6-47A5-9AFB-2EAFF2DCFF6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3131719"/>
            <a:ext cx="4752528" cy="3338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491734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980728"/>
            <a:ext cx="9001000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Upotreba tipa </a:t>
            </a:r>
            <a:r>
              <a:rPr lang="en-US" dirty="0">
                <a:solidFill>
                  <a:srgbClr val="FFC000"/>
                </a:solidFill>
                <a:latin typeface="Cambria" pitchFamily="18" charset="0"/>
              </a:rPr>
              <a:t>&lt;&lt;</a:t>
            </a:r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extend</a:t>
            </a:r>
            <a:r>
              <a:rPr lang="en-US" dirty="0">
                <a:solidFill>
                  <a:srgbClr val="FFC000"/>
                </a:solidFill>
                <a:latin typeface="Cambria" pitchFamily="18" charset="0"/>
              </a:rPr>
              <a:t>&gt;&gt;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2321496"/>
            <a:ext cx="8424936" cy="3699792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“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roširivanjem</a:t>
            </a:r>
            <a:r>
              <a:rPr lang="en-US" sz="2400" dirty="0">
                <a:solidFill>
                  <a:schemeClr val="tx2"/>
                </a:solidFill>
                <a:latin typeface="Cambria" pitchFamily="18" charset="0"/>
              </a:rPr>
              <a:t>”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jednog slučaja upotrebe opisuje se neka složenija funkcija sistema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roširivanje se vrši sa jednim ili više drugih postojećih slučajeva upotrebe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koliko slučaj A proširuje slučaj B onda važi da: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 slučaj A i slučaj B mogu da postoje sami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lučaj B može, a ne mora da bude proširen slučajem A.</a:t>
            </a:r>
            <a:endParaRPr lang="en-US" sz="2400" dirty="0">
              <a:solidFill>
                <a:srgbClr val="00B050"/>
              </a:solidFill>
              <a:latin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10453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980728"/>
            <a:ext cx="9001000" cy="864096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Upotreba tipa </a:t>
            </a:r>
            <a:r>
              <a:rPr lang="en-US" dirty="0">
                <a:solidFill>
                  <a:srgbClr val="FFC000"/>
                </a:solidFill>
                <a:latin typeface="Cambria" pitchFamily="18" charset="0"/>
              </a:rPr>
              <a:t>&lt;&lt;</a:t>
            </a:r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extend</a:t>
            </a:r>
            <a:r>
              <a:rPr lang="en-US" dirty="0">
                <a:solidFill>
                  <a:srgbClr val="FFC000"/>
                </a:solidFill>
                <a:latin typeface="Cambria" pitchFamily="18" charset="0"/>
              </a:rPr>
              <a:t>&gt;&gt;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A305C05-50A5-43D6-AEB1-26697F47E5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131" y="2420888"/>
            <a:ext cx="8526085" cy="40324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97821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980728"/>
            <a:ext cx="9001000" cy="864096"/>
          </a:xfrm>
        </p:spPr>
        <p:txBody>
          <a:bodyPr>
            <a:normAutofit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sz="4400" dirty="0">
                <a:solidFill>
                  <a:srgbClr val="00B050"/>
                </a:solidFill>
                <a:latin typeface="Cambria" pitchFamily="18" charset="0"/>
              </a:rPr>
              <a:t>Generalizacija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59532" y="2060848"/>
            <a:ext cx="8424936" cy="216024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Generalizacija – veza između roditelja i deteta – vezana za pojam nasleđivanja, dete nasleđuje osobine roditelja.</a:t>
            </a:r>
          </a:p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sr-Latn-RS" sz="2400" u="sng" dirty="0">
                <a:solidFill>
                  <a:schemeClr val="tx2"/>
                </a:solidFill>
                <a:latin typeface="Cambria" pitchFamily="18" charset="0"/>
              </a:rPr>
              <a:t>Generalizacija učesnika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– izvedeni učesnik ima sve osobine i ponašanje osnovnog (apstraktnog) učesnika, ali može dodati osobine ili redefinisati ponašanje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A0A7998E-26FC-4F89-8398-8CB4CE6B1C2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148583" y="4005064"/>
            <a:ext cx="2846834" cy="249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78302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060847"/>
            <a:ext cx="7128792" cy="2912615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cenario 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 –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iste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agni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pPr marL="0" indent="0">
              <a:buNone/>
            </a:pP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duk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drazumev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inimaln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nvestiran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z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žavan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thodn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ostignutog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ivo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.</a:t>
            </a:r>
          </a:p>
        </p:txBody>
      </p:sp>
      <p:sp>
        <p:nvSpPr>
          <p:cNvPr id="4" name="Title 1"/>
          <p:cNvSpPr>
            <a:spLocks noGrp="1"/>
          </p:cNvSpPr>
          <p:nvPr>
            <p:ph type="title"/>
          </p:nvPr>
        </p:nvSpPr>
        <p:spPr>
          <a:xfrm>
            <a:off x="755576" y="836712"/>
            <a:ext cx="8229600" cy="1143000"/>
          </a:xfrm>
        </p:spPr>
        <p:txBody>
          <a:bodyPr/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azičn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S </a:t>
            </a:r>
          </a:p>
        </p:txBody>
      </p:sp>
      <p:pic>
        <p:nvPicPr>
          <p:cNvPr id="7170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7904" y="3339865"/>
            <a:ext cx="3240360" cy="32238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623240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51520" y="980728"/>
            <a:ext cx="9001000" cy="864096"/>
          </a:xfrm>
        </p:spPr>
        <p:txBody>
          <a:bodyPr>
            <a:normAutofit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</a:t>
            </a:r>
            <a:r>
              <a:rPr lang="sr-Latn-RS" sz="4400" dirty="0">
                <a:solidFill>
                  <a:srgbClr val="00B050"/>
                </a:solidFill>
                <a:latin typeface="Cambria" pitchFamily="18" charset="0"/>
              </a:rPr>
              <a:t>Generalizacija</a:t>
            </a:r>
            <a:endParaRPr lang="en-US" dirty="0">
              <a:solidFill>
                <a:srgbClr val="C00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59532" y="2060848"/>
            <a:ext cx="8424936" cy="144016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q"/>
            </a:pPr>
            <a:r>
              <a:rPr lang="sr-Latn-RS" sz="2400" u="sng" dirty="0">
                <a:solidFill>
                  <a:schemeClr val="tx2"/>
                </a:solidFill>
                <a:latin typeface="Cambria" pitchFamily="18" charset="0"/>
              </a:rPr>
              <a:t>Generalizacija slučajeva upotrebe 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– izvedeni slučaj upotrebe ima sve osobine i ponašanje apstraktnog slučaja upotrebe, ali može dodati osobine ili redefinisati ponašanje.</a:t>
            </a:r>
            <a:endParaRPr lang="en-U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C27290AB-2A74-4F58-B50A-2F926A99DA5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592" y="3413787"/>
            <a:ext cx="4772025" cy="28670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9896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Primer 1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37D4ED22-3374-4912-9E4C-28B9800B39A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6906" y="1700808"/>
            <a:ext cx="8362086" cy="48610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43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– Primer 2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9E862909-6E27-4608-B2B2-71B3C813F9C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6058" y="2204864"/>
            <a:ext cx="8847872" cy="41764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33179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i UCM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772816"/>
            <a:ext cx="8640960" cy="4536504"/>
          </a:xfrm>
        </p:spPr>
        <p:txBody>
          <a:bodyPr>
            <a:normAutofit lnSpcReduction="100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CM scenariji se sastoje od komponenti i putanja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e postoji direktna reprezentacija učesnika u UCM-u, ali komponente u UCM-u  mogu predstavljati interni ili eksterni entitet. 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poljna komponenta u UCM-u može predstavljati učesnika koji može uticati na sistem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tub u UCM-u skriva detalje koji se mogu ilustrovati dodatnim scenarijem. Zato iz njega možemo izvesti detalje o slučaju upotrebe.</a:t>
            </a:r>
          </a:p>
        </p:txBody>
      </p:sp>
    </p:spTree>
    <p:extLst>
      <p:ext uri="{BB962C8B-B14F-4D97-AF65-F5344CB8AC3E}">
        <p14:creationId xmlns:p14="http://schemas.microsoft.com/office/powerpoint/2010/main" val="68596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Use Case i UCM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44AB8249-BEA2-4724-BD73-D243B733B3B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38126" y="1987482"/>
            <a:ext cx="2448272" cy="1506629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1EEDC0DE-7EEC-414A-BF92-3EFCF0F08ED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8793" y="1902734"/>
            <a:ext cx="2808312" cy="1591377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="" xmlns:a16="http://schemas.microsoft.com/office/drawing/2014/main" id="{F5C1A600-5C46-498B-AFFB-BF7B75F75244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7148" y="4293095"/>
            <a:ext cx="3330229" cy="130313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="" xmlns:a16="http://schemas.microsoft.com/office/drawing/2014/main" id="{E839B63A-5879-4CE7-A2B2-FAE350CFE3E4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28793" y="4373974"/>
            <a:ext cx="3160902" cy="1368152"/>
          </a:xfrm>
          <a:prstGeom prst="rect">
            <a:avLst/>
          </a:prstGeom>
        </p:spPr>
      </p:pic>
      <p:sp>
        <p:nvSpPr>
          <p:cNvPr id="12" name="Arrow: Right 11">
            <a:extLst>
              <a:ext uri="{FF2B5EF4-FFF2-40B4-BE49-F238E27FC236}">
                <a16:creationId xmlns="" xmlns:a16="http://schemas.microsoft.com/office/drawing/2014/main" id="{88BD0A98-58A7-4CEE-9F86-948FECEC5A1F}"/>
              </a:ext>
            </a:extLst>
          </p:cNvPr>
          <p:cNvSpPr/>
          <p:nvPr/>
        </p:nvSpPr>
        <p:spPr>
          <a:xfrm>
            <a:off x="3995936" y="2564904"/>
            <a:ext cx="1224136" cy="360040"/>
          </a:xfrm>
          <a:prstGeom prst="rightArrow">
            <a:avLst/>
          </a:prstGeom>
          <a:ln w="6350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="" xmlns:a16="http://schemas.microsoft.com/office/drawing/2014/main" id="{0E0A9BD7-AC28-4179-8158-E843D10A42D3}"/>
              </a:ext>
            </a:extLst>
          </p:cNvPr>
          <p:cNvSpPr/>
          <p:nvPr/>
        </p:nvSpPr>
        <p:spPr>
          <a:xfrm>
            <a:off x="4016017" y="4944662"/>
            <a:ext cx="1224136" cy="360040"/>
          </a:xfrm>
          <a:prstGeom prst="rightArrow">
            <a:avLst/>
          </a:prstGeom>
          <a:ln w="6350"/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701228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Class Diagram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16832"/>
            <a:ext cx="8496944" cy="432048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pada u strukturne dijagrame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okazuje statičku strukturu sistema i statičke odnose među njima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Može se koristiti da pokaže implementacione klase, koje su stvari kojima se obično programeri bave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rikazuju klase sistema, njihove međusobne relacije, operacije i atribute klasa.</a:t>
            </a:r>
          </a:p>
        </p:txBody>
      </p:sp>
    </p:spTree>
    <p:extLst>
      <p:ext uri="{BB962C8B-B14F-4D97-AF65-F5344CB8AC3E}">
        <p14:creationId xmlns:p14="http://schemas.microsoft.com/office/powerpoint/2010/main" val="20549472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prikaz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16832"/>
            <a:ext cx="8496944" cy="4320480"/>
          </a:xfrm>
        </p:spPr>
        <p:txBody>
          <a:bodyPr>
            <a:normAutofit/>
          </a:bodyPr>
          <a:lstStyle/>
          <a:p>
            <a:pPr marL="342900" indent="-342900" algn="l">
              <a:buFont typeface="Wingdings" panose="05000000000000000000" pitchFamily="2" charset="2"/>
              <a:buChar char="§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UML reprezentacija klase u okviru dijagrama klase je pravougaonik u okviru kog se razlikuju tri dela.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Pregrada na vrhu ukazuje na naziv klase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Srednji deo navodi atribute</a:t>
            </a:r>
          </a:p>
          <a:p>
            <a:pPr marL="342900" indent="-342900" algn="l">
              <a:buFontTx/>
              <a:buChar char="-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o na dnu prikazuje metode klase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2E662A9C-DE30-4054-AE95-3553C1C7DDA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03648" y="4005064"/>
            <a:ext cx="4192907" cy="25644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64088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27784" y="33265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Papyrus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69097"/>
            <a:ext cx="8496944" cy="504056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odavanje atributa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03A56ECA-B6DA-46A7-8939-6ACD158B381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1013251"/>
            <a:ext cx="3863675" cy="2415749"/>
          </a:xfrm>
          <a:prstGeom prst="rect">
            <a:avLst/>
          </a:prstGeom>
        </p:spPr>
      </p:pic>
      <p:sp>
        <p:nvSpPr>
          <p:cNvPr id="6" name="Subtitle 2">
            <a:extLst>
              <a:ext uri="{FF2B5EF4-FFF2-40B4-BE49-F238E27FC236}">
                <a16:creationId xmlns="" xmlns:a16="http://schemas.microsoft.com/office/drawing/2014/main" id="{2160567D-EC51-47CE-A940-1544173C3B9F}"/>
              </a:ext>
            </a:extLst>
          </p:cNvPr>
          <p:cNvSpPr txBox="1">
            <a:spLocks/>
          </p:cNvSpPr>
          <p:nvPr/>
        </p:nvSpPr>
        <p:spPr>
          <a:xfrm>
            <a:off x="321499" y="4581128"/>
            <a:ext cx="8496944" cy="504056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sr-Latn-RS" sz="2400" dirty="0">
                <a:solidFill>
                  <a:srgbClr val="1F497D"/>
                </a:solidFill>
                <a:latin typeface="Cambria" pitchFamily="18" charset="0"/>
              </a:rPr>
              <a:t>Dodavanje metoda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B9A36300-1811-48FF-AD7F-4F72B3C15DC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11960" y="3573016"/>
            <a:ext cx="3138962" cy="28396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8575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9792" y="296652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Papyrus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79512" y="971093"/>
            <a:ext cx="8496944" cy="504056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finisanje atributa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0DD0662B-DB1E-4923-B2E6-F75B50187BF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512" y="1401186"/>
            <a:ext cx="8748464" cy="54342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06347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9792" y="296652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Papyrus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79512" y="928395"/>
            <a:ext cx="8496944" cy="504056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finisanje ulaznog parametra metode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2EE1A32F-D920-4A9E-B6EF-F0F802DBA3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340768"/>
            <a:ext cx="9144000" cy="5312171"/>
          </a:xfrm>
          <a:prstGeom prst="rect">
            <a:avLst/>
          </a:prstGeom>
        </p:spPr>
      </p:pic>
      <p:sp>
        <p:nvSpPr>
          <p:cNvPr id="10" name="Rectangle: Folded Corner 9">
            <a:extLst>
              <a:ext uri="{FF2B5EF4-FFF2-40B4-BE49-F238E27FC236}">
                <a16:creationId xmlns="" xmlns:a16="http://schemas.microsoft.com/office/drawing/2014/main" id="{29D4034F-733E-4A9A-9890-70F9A55B54F5}"/>
              </a:ext>
            </a:extLst>
          </p:cNvPr>
          <p:cNvSpPr/>
          <p:nvPr/>
        </p:nvSpPr>
        <p:spPr>
          <a:xfrm>
            <a:off x="5004048" y="6021287"/>
            <a:ext cx="2304256" cy="631651"/>
          </a:xfrm>
          <a:prstGeom prst="foldedCorner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sr-Latn-RS" dirty="0">
                <a:solidFill>
                  <a:srgbClr val="0070C0"/>
                </a:solidFill>
              </a:rPr>
              <a:t>Dodavanje parametra metoda</a:t>
            </a:r>
            <a:endParaRPr lang="en-US" dirty="0">
              <a:solidFill>
                <a:srgbClr val="0070C0"/>
              </a:solidFill>
            </a:endParaRPr>
          </a:p>
        </p:txBody>
      </p:sp>
      <p:cxnSp>
        <p:nvCxnSpPr>
          <p:cNvPr id="12" name="Straight Arrow Connector 11">
            <a:extLst>
              <a:ext uri="{FF2B5EF4-FFF2-40B4-BE49-F238E27FC236}">
                <a16:creationId xmlns="" xmlns:a16="http://schemas.microsoft.com/office/drawing/2014/main" id="{6386BE2F-7005-4885-AB8F-82A9A70BBB70}"/>
              </a:ext>
            </a:extLst>
          </p:cNvPr>
          <p:cNvCxnSpPr/>
          <p:nvPr/>
        </p:nvCxnSpPr>
        <p:spPr>
          <a:xfrm flipV="1">
            <a:off x="6876256" y="6004867"/>
            <a:ext cx="1512168" cy="448469"/>
          </a:xfrm>
          <a:prstGeom prst="straightConnector1">
            <a:avLst/>
          </a:prstGeom>
          <a:ln w="25400"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Oval 12">
            <a:extLst>
              <a:ext uri="{FF2B5EF4-FFF2-40B4-BE49-F238E27FC236}">
                <a16:creationId xmlns="" xmlns:a16="http://schemas.microsoft.com/office/drawing/2014/main" id="{90DC5D80-18B8-4964-B2BB-F04FCBD2D12A}"/>
              </a:ext>
            </a:extLst>
          </p:cNvPr>
          <p:cNvSpPr/>
          <p:nvPr/>
        </p:nvSpPr>
        <p:spPr>
          <a:xfrm>
            <a:off x="8388424" y="5805264"/>
            <a:ext cx="288032" cy="216023"/>
          </a:xfrm>
          <a:prstGeom prst="ellipse">
            <a:avLst/>
          </a:prstGeom>
          <a:noFill/>
          <a:ln w="9525" cap="flat" cmpd="sng" algn="ctr">
            <a:solidFill>
              <a:schemeClr val="accent1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4F81B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71643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755576" y="2060848"/>
            <a:ext cx="7931224" cy="1872208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cenario II – poslovni sistem se razvija.</a:t>
            </a:r>
          </a:p>
          <a:p>
            <a:pPr marL="0" indent="0">
              <a:buNone/>
            </a:pP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ategija razvoja predstavlja uvođenje novih tehnologija i/ili širenje obuhvata IT aplikacija.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734888" y="908720"/>
            <a:ext cx="8229600" cy="1143000"/>
          </a:xfrm>
        </p:spPr>
        <p:txBody>
          <a:bodyPr/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azičn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S </a:t>
            </a:r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274937"/>
            <a:ext cx="3427548" cy="326812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0216709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699792" y="296652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Papyrus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79512" y="896302"/>
            <a:ext cx="8496944" cy="504056"/>
          </a:xfrm>
        </p:spPr>
        <p:txBody>
          <a:bodyPr>
            <a:normAutofit/>
          </a:bodyPr>
          <a:lstStyle/>
          <a:p>
            <a:pPr algn="l"/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Definisanje povratnog tipa metode</a:t>
            </a: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061A192C-8AC8-4894-9DF7-CB86A58B2C6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504" y="1328609"/>
            <a:ext cx="8928992" cy="5412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916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</a:t>
            </a:r>
            <a:r>
              <a:rPr lang="sr-Latn-RS" dirty="0">
                <a:solidFill>
                  <a:srgbClr val="0070C0"/>
                </a:solidFill>
                <a:latin typeface="Cambria" pitchFamily="18" charset="0"/>
              </a:rPr>
              <a:t>nasleđivanje</a:t>
            </a:r>
            <a:endParaRPr lang="en-US" dirty="0">
              <a:solidFill>
                <a:srgbClr val="0070C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115319" y="1714195"/>
            <a:ext cx="8645351" cy="1152128"/>
          </a:xfrm>
        </p:spPr>
        <p:txBody>
          <a:bodyPr>
            <a:normAutofit/>
          </a:bodyPr>
          <a:lstStyle/>
          <a:p>
            <a:pPr algn="l"/>
            <a:r>
              <a:rPr lang="sr-Latn-RS" sz="2400" b="1" dirty="0">
                <a:solidFill>
                  <a:schemeClr val="tx2"/>
                </a:solidFill>
                <a:latin typeface="Cambria" pitchFamily="18" charset="0"/>
              </a:rPr>
              <a:t>Generalizacija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ili </a:t>
            </a:r>
            <a:r>
              <a:rPr lang="sr-Latn-RS" sz="2400" b="1" dirty="0">
                <a:solidFill>
                  <a:schemeClr val="tx2"/>
                </a:solidFill>
                <a:latin typeface="Cambria" pitchFamily="18" charset="0"/>
              </a:rPr>
              <a:t>nasleđivanje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se koriste da opišu klasu koja je tip neke druge klas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F25EEF46-22C0-4471-8FE8-74A1296BEB87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87824" y="2492896"/>
            <a:ext cx="5921253" cy="3886537"/>
          </a:xfrm>
          <a:prstGeom prst="rect">
            <a:avLst/>
          </a:prstGeom>
        </p:spPr>
      </p:pic>
      <p:sp>
        <p:nvSpPr>
          <p:cNvPr id="6" name="Subtitle 2">
            <a:extLst>
              <a:ext uri="{FF2B5EF4-FFF2-40B4-BE49-F238E27FC236}">
                <a16:creationId xmlns="" xmlns:a16="http://schemas.microsoft.com/office/drawing/2014/main" id="{E65BC6E2-8643-4BE6-A46A-2AA627D7536C}"/>
              </a:ext>
            </a:extLst>
          </p:cNvPr>
          <p:cNvSpPr txBox="1">
            <a:spLocks/>
          </p:cNvSpPr>
          <p:nvPr/>
        </p:nvSpPr>
        <p:spPr>
          <a:xfrm>
            <a:off x="115319" y="2879710"/>
            <a:ext cx="2872505" cy="2925554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sr-Latn-RS" sz="2000" b="1" dirty="0">
                <a:solidFill>
                  <a:srgbClr val="1F497D"/>
                </a:solidFill>
                <a:latin typeface="Cambria" pitchFamily="18" charset="0"/>
              </a:rPr>
              <a:t>Predefinisanje</a:t>
            </a: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 (</a:t>
            </a:r>
            <a:r>
              <a:rPr lang="sr-Latn-RS" sz="2000" i="1" dirty="0">
                <a:solidFill>
                  <a:srgbClr val="1F497D"/>
                </a:solidFill>
                <a:latin typeface="Cambria" pitchFamily="18" charset="0"/>
              </a:rPr>
              <a:t>overriding</a:t>
            </a:r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) je postupak kojim se menja neka nasleđena karakteristika u podklasi. Znatno češće se odnosi na metode, a mogu biti i default-ne vrednosti atributa. </a:t>
            </a:r>
          </a:p>
          <a:p>
            <a:pPr algn="l"/>
            <a:r>
              <a:rPr lang="sr-Latn-RS" sz="2000" dirty="0">
                <a:solidFill>
                  <a:srgbClr val="1F497D"/>
                </a:solidFill>
                <a:latin typeface="Cambria" pitchFamily="18" charset="0"/>
              </a:rPr>
              <a:t>(withdrawal metoda)</a:t>
            </a:r>
          </a:p>
        </p:txBody>
      </p:sp>
    </p:spTree>
    <p:extLst>
      <p:ext uri="{BB962C8B-B14F-4D97-AF65-F5344CB8AC3E}">
        <p14:creationId xmlns:p14="http://schemas.microsoft.com/office/powerpoint/2010/main" val="28159615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</a:t>
            </a:r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asocijacija</a:t>
            </a:r>
            <a:endParaRPr lang="en-US" dirty="0">
              <a:solidFill>
                <a:srgbClr val="FFC00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16832"/>
            <a:ext cx="8496944" cy="1296144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socijacija predstavlja vezu između dve klase.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a svakom kraju linije se postavi ime uloge i brojna vrednost koja ukazuje na koji način su ove dve klase povezan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7E67EA02-293C-456C-8C61-EE83FA377D8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5008" y="3501008"/>
            <a:ext cx="5725144" cy="2460501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B4C78A6A-8BD0-4190-B02A-BBE91623423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16216" y="3795473"/>
            <a:ext cx="2555324" cy="2676525"/>
          </a:xfrm>
          <a:prstGeom prst="rect">
            <a:avLst/>
          </a:prstGeom>
        </p:spPr>
      </p:pic>
      <p:sp>
        <p:nvSpPr>
          <p:cNvPr id="8" name="Subtitle 2">
            <a:extLst>
              <a:ext uri="{FF2B5EF4-FFF2-40B4-BE49-F238E27FC236}">
                <a16:creationId xmlns="" xmlns:a16="http://schemas.microsoft.com/office/drawing/2014/main" id="{8893803E-DB83-4A59-92F7-E4DC2F87227A}"/>
              </a:ext>
            </a:extLst>
          </p:cNvPr>
          <p:cNvSpPr txBox="1">
            <a:spLocks/>
          </p:cNvSpPr>
          <p:nvPr/>
        </p:nvSpPr>
        <p:spPr>
          <a:xfrm>
            <a:off x="7020272" y="3384250"/>
            <a:ext cx="2232248" cy="41122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algn="l"/>
            <a:r>
              <a:rPr lang="sr-Latn-RS" sz="2400" dirty="0">
                <a:solidFill>
                  <a:srgbClr val="1F497D"/>
                </a:solidFill>
                <a:latin typeface="Cambria" pitchFamily="18" charset="0"/>
              </a:rPr>
              <a:t>Višestrukost</a:t>
            </a:r>
          </a:p>
        </p:txBody>
      </p:sp>
    </p:spTree>
    <p:extLst>
      <p:ext uri="{BB962C8B-B14F-4D97-AF65-F5344CB8AC3E}">
        <p14:creationId xmlns:p14="http://schemas.microsoft.com/office/powerpoint/2010/main" val="36244245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827584" y="332656"/>
            <a:ext cx="8496944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rgbClr val="FFC000"/>
                </a:solidFill>
                <a:latin typeface="Cambria" pitchFamily="18" charset="0"/>
              </a:rPr>
              <a:t>Dijagram klasa – asocijacija - Papyrus</a:t>
            </a:r>
            <a:endParaRPr lang="en-US" dirty="0">
              <a:solidFill>
                <a:srgbClr val="FFC000"/>
              </a:solidFill>
              <a:latin typeface="Cambria" pitchFamily="18" charset="0"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8E2A9785-BACC-4B03-98FE-89F1AB4A2C85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52" y="908720"/>
            <a:ext cx="9036496" cy="55175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13828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917919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</a:t>
            </a:r>
            <a:r>
              <a:rPr lang="sr-Latn-RS" dirty="0">
                <a:solidFill>
                  <a:srgbClr val="00B050"/>
                </a:solidFill>
                <a:latin typeface="Cambria" pitchFamily="18" charset="0"/>
              </a:rPr>
              <a:t>agregacija</a:t>
            </a:r>
            <a:endParaRPr lang="en-US" dirty="0">
              <a:solidFill>
                <a:srgbClr val="00B05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53954" y="1700808"/>
            <a:ext cx="8496944" cy="1615580"/>
          </a:xfrm>
        </p:spPr>
        <p:txBody>
          <a:bodyPr>
            <a:normAutofit fontScale="92500" lnSpcReduction="20000"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b="1" dirty="0">
                <a:solidFill>
                  <a:schemeClr val="tx2"/>
                </a:solidFill>
                <a:latin typeface="Cambria" pitchFamily="18" charset="0"/>
              </a:rPr>
              <a:t>Agregacija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je specijalna vrsta asocijacije koja modeluje odnos celina-deo, pri čemu su delovi samostalne klase čije instance mogu da žive i nezavisno od klase koja ih agregira. </a:t>
            </a: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Agregacija se prikazuje korišćenjem praznog romba kod klase u čijem je vlasništvu (celina).</a:t>
            </a:r>
          </a:p>
        </p:txBody>
      </p:sp>
      <p:sp>
        <p:nvSpPr>
          <p:cNvPr id="6" name="Subtitle 2">
            <a:extLst>
              <a:ext uri="{FF2B5EF4-FFF2-40B4-BE49-F238E27FC236}">
                <a16:creationId xmlns="" xmlns:a16="http://schemas.microsoft.com/office/drawing/2014/main" id="{BA82EEB9-1D36-4C15-A397-8D2A890B15D4}"/>
              </a:ext>
            </a:extLst>
          </p:cNvPr>
          <p:cNvSpPr txBox="1">
            <a:spLocks/>
          </p:cNvSpPr>
          <p:nvPr/>
        </p:nvSpPr>
        <p:spPr>
          <a:xfrm>
            <a:off x="318051" y="4797151"/>
            <a:ext cx="8496944" cy="1615580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itchFamily="34" charset="0"/>
              <a:buChar char="•"/>
            </a:pPr>
            <a:r>
              <a:rPr lang="sr-Latn-RS" sz="2400" dirty="0">
                <a:solidFill>
                  <a:srgbClr val="1F497D"/>
                </a:solidFill>
                <a:latin typeface="Cambria" pitchFamily="18" charset="0"/>
              </a:rPr>
              <a:t>Autor poseduje kolekciju blog naloga. Ovo je jača veza od same asocijacije. Autor poseduje svoj blog ČAK iako bi on možda podelio sa drugim autorima, na kraju bi blog i dalje ostao njegov. </a:t>
            </a:r>
          </a:p>
          <a:p>
            <a:pPr marL="342900" indent="-342900" algn="l">
              <a:buFont typeface="Arial" pitchFamily="34" charset="0"/>
              <a:buChar char="•"/>
            </a:pPr>
            <a:r>
              <a:rPr lang="sr-Latn-RS" sz="2400" dirty="0">
                <a:solidFill>
                  <a:srgbClr val="1F497D"/>
                </a:solidFill>
                <a:latin typeface="Cambria" pitchFamily="18" charset="0"/>
              </a:rPr>
              <a:t>Kada bi se odlučio da ga ukloni može to da uradi bez poteškoća.</a:t>
            </a:r>
          </a:p>
        </p:txBody>
      </p:sp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7DAA3C3F-C499-4EA5-B967-118B0784803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8055" y="3181571"/>
            <a:ext cx="8016935" cy="1615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7883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Dijagram klasa – </a:t>
            </a:r>
            <a:r>
              <a:rPr lang="sr-Latn-RS" dirty="0">
                <a:solidFill>
                  <a:srgbClr val="7030A0"/>
                </a:solidFill>
                <a:latin typeface="Cambria" pitchFamily="18" charset="0"/>
              </a:rPr>
              <a:t>kompozicija</a:t>
            </a:r>
            <a:endParaRPr lang="en-US" dirty="0">
              <a:solidFill>
                <a:srgbClr val="7030A0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16832"/>
            <a:ext cx="8496944" cy="1224136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b="1" dirty="0">
                <a:solidFill>
                  <a:schemeClr val="tx2"/>
                </a:solidFill>
                <a:latin typeface="Cambria" pitchFamily="18" charset="0"/>
              </a:rPr>
              <a:t>Kompozicija</a:t>
            </a: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 je specijalna vrsta agregacije kod koje su delovi slabi objekti koji ne mogu samostalno da postoje bez osnovne klase. Kompozicija je još snažnija veza od agregacije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73D26CB4-939D-460E-9FBF-0875932BA9EE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7864" y="3356992"/>
            <a:ext cx="5578323" cy="2629128"/>
          </a:xfrm>
          <a:prstGeom prst="rect">
            <a:avLst/>
          </a:prstGeom>
        </p:spPr>
      </p:pic>
      <p:sp>
        <p:nvSpPr>
          <p:cNvPr id="6" name="Subtitle 2">
            <a:extLst>
              <a:ext uri="{FF2B5EF4-FFF2-40B4-BE49-F238E27FC236}">
                <a16:creationId xmlns="" xmlns:a16="http://schemas.microsoft.com/office/drawing/2014/main" id="{C91AD825-55A9-4144-97D2-FED6225E68EA}"/>
              </a:ext>
            </a:extLst>
          </p:cNvPr>
          <p:cNvSpPr txBox="1">
            <a:spLocks/>
          </p:cNvSpPr>
          <p:nvPr/>
        </p:nvSpPr>
        <p:spPr>
          <a:xfrm>
            <a:off x="334684" y="3068960"/>
            <a:ext cx="2941172" cy="3384376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/>
          </a:bodyPr>
          <a:lstStyle>
            <a:lvl1pPr marL="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32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8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914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4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371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18288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2860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7432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2004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657600" indent="0" algn="ctr" defTabSz="914400" rtl="0" eaLnBrk="1" latinLnBrk="0" hangingPunct="1">
              <a:spcBef>
                <a:spcPct val="20000"/>
              </a:spcBef>
              <a:buFont typeface="Arial" pitchFamily="34" charset="0"/>
              <a:buNone/>
              <a:defRPr sz="2000" kern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342900" indent="-342900" algn="l">
              <a:buFont typeface="Arial" pitchFamily="34" charset="0"/>
              <a:buChar char="•"/>
            </a:pPr>
            <a:r>
              <a:rPr lang="sr-Latn-RS" sz="2400" dirty="0">
                <a:solidFill>
                  <a:srgbClr val="1F497D"/>
                </a:solidFill>
                <a:latin typeface="Cambria" pitchFamily="18" charset="0"/>
              </a:rPr>
              <a:t>Unos u blog je sastavljen od Uvoda i Glavnog dela i on se ne deli sa drugim blogovima. U slučaju da je unos bloga obrisan brišu se i njegovi delovi sa kojima sarađuju.</a:t>
            </a:r>
          </a:p>
        </p:txBody>
      </p:sp>
    </p:spTree>
    <p:extLst>
      <p:ext uri="{BB962C8B-B14F-4D97-AF65-F5344CB8AC3E}">
        <p14:creationId xmlns:p14="http://schemas.microsoft.com/office/powerpoint/2010/main" val="749578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Klasni dijagram i UCM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88840"/>
            <a:ext cx="8496944" cy="4320480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ako i klasni dijagram i UCM opisuju statičku strukturu sistema možemo uočiti neke odnose između njih.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Klasa i komponenta (UCM) – svako ima svoje ime i svaki objašnjava statičku strukturu sistema. </a:t>
            </a:r>
          </a:p>
          <a:p>
            <a:pPr algn="l"/>
            <a:endParaRPr lang="sr-Latn-RS" sz="2400" dirty="0">
              <a:solidFill>
                <a:schemeClr val="tx2"/>
              </a:solidFill>
              <a:latin typeface="Cambria" pitchFamily="18" charset="0"/>
            </a:endParaRPr>
          </a:p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Iz odgovornosti (responsibilities) u komponenti se mogu izvesti neke operacije klase. A detalji iz slučaja upotrebe, izvedeni iz UCM-a, pomažu u izvođenju rada klase. Iz ovih operacija se mogu izvesti neki atributi klase.</a:t>
            </a:r>
          </a:p>
        </p:txBody>
      </p:sp>
    </p:spTree>
    <p:extLst>
      <p:ext uri="{BB962C8B-B14F-4D97-AF65-F5344CB8AC3E}">
        <p14:creationId xmlns:p14="http://schemas.microsoft.com/office/powerpoint/2010/main" val="6139394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5008" y="1052736"/>
            <a:ext cx="8928992" cy="648072"/>
          </a:xfrm>
        </p:spPr>
        <p:txBody>
          <a:bodyPr>
            <a:normAutofit fontScale="90000"/>
          </a:bodyPr>
          <a:lstStyle/>
          <a:p>
            <a:pPr algn="l"/>
            <a:r>
              <a:rPr lang="sr-Latn-RS" dirty="0">
                <a:solidFill>
                  <a:schemeClr val="tx2"/>
                </a:solidFill>
                <a:latin typeface="Cambria" pitchFamily="18" charset="0"/>
              </a:rPr>
              <a:t>Klasni dijagram i UCM</a:t>
            </a:r>
            <a:endParaRPr lang="en-US" dirty="0">
              <a:solidFill>
                <a:schemeClr val="tx2"/>
              </a:solidFill>
              <a:latin typeface="Cambria" pitchFamily="18" charset="0"/>
            </a:endParaRPr>
          </a:p>
        </p:txBody>
      </p:sp>
      <p:sp>
        <p:nvSpPr>
          <p:cNvPr id="5" name="Subtitle 2"/>
          <p:cNvSpPr>
            <a:spLocks noGrp="1"/>
          </p:cNvSpPr>
          <p:nvPr>
            <p:ph type="subTitle" idx="1"/>
          </p:nvPr>
        </p:nvSpPr>
        <p:spPr>
          <a:xfrm>
            <a:off x="323528" y="1988840"/>
            <a:ext cx="8496944" cy="1440160"/>
          </a:xfrm>
        </p:spPr>
        <p:txBody>
          <a:bodyPr>
            <a:normAutofit/>
          </a:bodyPr>
          <a:lstStyle/>
          <a:p>
            <a:pPr marL="342900" indent="-342900" algn="l">
              <a:buFont typeface="Arial" panose="020B0604020202020204" pitchFamily="34" charset="0"/>
              <a:buChar char="•"/>
            </a:pPr>
            <a:r>
              <a:rPr lang="sr-Latn-RS" sz="2400" dirty="0">
                <a:solidFill>
                  <a:schemeClr val="tx2"/>
                </a:solidFill>
                <a:latin typeface="Cambria" pitchFamily="18" charset="0"/>
              </a:rPr>
              <a:t>Nema direktne reprezentacije za atribute. Ali se neki mogu zaključiti na osnovu operacija.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8BFC97A2-C72F-44E2-9C33-7380F05F4AE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43608" y="3438939"/>
            <a:ext cx="2484335" cy="22480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0CAAAA06-5FB1-489A-916B-454ACDBE97E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4048" y="3481789"/>
            <a:ext cx="2232248" cy="22052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9935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32040" y="2132856"/>
            <a:ext cx="4148168" cy="434337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11560" y="2060849"/>
            <a:ext cx="5832648" cy="1080119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cenario III – poslovni sistem se razvija kroz </a:t>
            </a:r>
            <a:r>
              <a:rPr lang="vi-VN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pecijalizaciju</a:t>
            </a:r>
            <a:endParaRPr lang="vi-VN" sz="2400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  <p:sp>
        <p:nvSpPr>
          <p:cNvPr id="5" name="Title 1"/>
          <p:cNvSpPr>
            <a:spLocks noGrp="1"/>
          </p:cNvSpPr>
          <p:nvPr>
            <p:ph type="title"/>
          </p:nvPr>
        </p:nvSpPr>
        <p:spPr>
          <a:xfrm>
            <a:off x="539552" y="836712"/>
            <a:ext cx="8229600" cy="1143000"/>
          </a:xfrm>
        </p:spPr>
        <p:txBody>
          <a:bodyPr/>
          <a:lstStyle/>
          <a:p>
            <a:pPr algn="l"/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azičn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a</a:t>
            </a:r>
            <a:r>
              <a:rPr lang="en-US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S </a:t>
            </a:r>
          </a:p>
        </p:txBody>
      </p:sp>
      <p:sp>
        <p:nvSpPr>
          <p:cNvPr id="4" name="Rectangle 3"/>
          <p:cNvSpPr/>
          <p:nvPr/>
        </p:nvSpPr>
        <p:spPr>
          <a:xfrm>
            <a:off x="611560" y="2924944"/>
            <a:ext cx="4572000" cy="2419124"/>
          </a:xfrm>
          <a:prstGeom prst="rect">
            <a:avLst/>
          </a:prstGeom>
        </p:spPr>
        <p:txBody>
          <a:bodyPr>
            <a:spAutoFit/>
          </a:bodyPr>
          <a:lstStyle/>
          <a:p>
            <a:pPr marL="342900" lvl="0" indent="-342900">
              <a:lnSpc>
                <a:spcPct val="90000"/>
              </a:lnSpc>
              <a:spcBef>
                <a:spcPct val="20000"/>
              </a:spcBef>
              <a:buFont typeface="Arial" pitchFamily="34" charset="0"/>
              <a:buChar char="•"/>
            </a:pPr>
            <a:r>
              <a:rPr lang="vi-VN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  <a:cs typeface="Calibri" pitchFamily="34" charset="0"/>
              </a:rPr>
              <a:t>Strategija umrežavanja predstavlja saradnju specijalizovanih firmi za određene aktivnosti iz modela životnog ciklusa razvoja IS i njihovo povezivanje radi zajedničkog razvoja.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  <a:cs typeface="Calibri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03675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99592" y="1052736"/>
            <a:ext cx="7488832" cy="1143000"/>
          </a:xfrm>
        </p:spPr>
        <p:txBody>
          <a:bodyPr/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 nabavke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899592" y="2204864"/>
            <a:ext cx="7787208" cy="392129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rateg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bavk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oslovnog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endParaRPr lang="sr-Latn-R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upovina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otovi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ski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šen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znajmljiva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š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a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slug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š</a:t>
            </a:r>
            <a:r>
              <a:rPr lang="sr-Latn-R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ć</a:t>
            </a:r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nje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tvorenog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ôd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(open source) </a:t>
            </a:r>
            <a:endParaRPr lang="sr-Latn-RS" sz="2400" dirty="0" smtClean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azvoj</a:t>
            </a:r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pstvenog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27290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55576" y="1066726"/>
            <a:ext cx="7581528" cy="922114"/>
          </a:xfrm>
        </p:spPr>
        <p:txBody>
          <a:bodyPr>
            <a:normAutofit/>
          </a:bodyPr>
          <a:lstStyle/>
          <a:p>
            <a:pPr algn="l"/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otova </a:t>
            </a:r>
            <a:r>
              <a:rPr lang="en-US" dirty="0" err="1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oftversk</a:t>
            </a:r>
            <a:r>
              <a:rPr lang="sr-Latn-R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a</a:t>
            </a:r>
            <a:r>
              <a:rPr lang="en-US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rešenja</a:t>
            </a:r>
            <a:endParaRPr lang="en-US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83568" y="2132856"/>
            <a:ext cx="8003232" cy="3993307"/>
          </a:xfrm>
        </p:spPr>
        <p:txBody>
          <a:bodyPr>
            <a:normAutofit/>
          </a:bodyPr>
          <a:lstStyle/>
          <a:p>
            <a:r>
              <a:rPr lang="en-US" sz="2400" dirty="0" smtClean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EDNOSTI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andard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funkci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ma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da s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korist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graden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kustv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eksperat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m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gramskih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greša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bezbeden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državanj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Uskladeno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tandardim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  <a:p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EDOSTACI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mplementaci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je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dug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i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kup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mplementaci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traž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rganizacio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me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Ogranicene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cnos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ilagodavanj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Mogu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nasta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problem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s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isporuciocem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u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buducnosti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Visoka</a:t>
            </a:r>
            <a:r>
              <a:rPr lang="en-US" sz="2400" dirty="0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 </a:t>
            </a:r>
            <a:r>
              <a:rPr lang="en-US" sz="2400" dirty="0" err="1">
                <a:solidFill>
                  <a:srgbClr val="002060"/>
                </a:solidFill>
                <a:latin typeface="Cambria" pitchFamily="18" charset="0"/>
                <a:ea typeface="Cambria" pitchFamily="18" charset="0"/>
              </a:rPr>
              <a:t>cena</a:t>
            </a:r>
            <a:endParaRPr lang="en-US" sz="2400" dirty="0">
              <a:solidFill>
                <a:srgbClr val="002060"/>
              </a:solidFill>
              <a:latin typeface="Cambria" pitchFamily="18" charset="0"/>
              <a:ea typeface="Cambria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6893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6877</TotalTime>
  <Words>2932</Words>
  <Application>Microsoft Office PowerPoint</Application>
  <PresentationFormat>On-screen Show (4:3)</PresentationFormat>
  <Paragraphs>410</Paragraphs>
  <Slides>67</Slides>
  <Notes>3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7</vt:i4>
      </vt:variant>
    </vt:vector>
  </HeadingPairs>
  <TitlesOfParts>
    <vt:vector size="69" baseType="lpstr">
      <vt:lpstr>Office Theme</vt:lpstr>
      <vt:lpstr>Visio</vt:lpstr>
      <vt:lpstr>Projektovanje informacionih sistema</vt:lpstr>
      <vt:lpstr>Mere uspeha IT projekta</vt:lpstr>
      <vt:lpstr>PowerPoint Presentation</vt:lpstr>
      <vt:lpstr>Strateški plan</vt:lpstr>
      <vt:lpstr>Bazične strategije razvoja IS </vt:lpstr>
      <vt:lpstr>Bazične strategije razvoja IS </vt:lpstr>
      <vt:lpstr>Bazične strategije razvoja IS </vt:lpstr>
      <vt:lpstr>Strategije nabavke</vt:lpstr>
      <vt:lpstr>Gotova softverska rešenja</vt:lpstr>
      <vt:lpstr>Korišćenje softvera kao usluge</vt:lpstr>
      <vt:lpstr>Open source</vt:lpstr>
      <vt:lpstr>Razvoj sopstvenog softvera </vt:lpstr>
      <vt:lpstr> Komponente procesa planiranja </vt:lpstr>
      <vt:lpstr> Faze procesa planiranja  </vt:lpstr>
      <vt:lpstr>PowerPoint Presentation</vt:lpstr>
      <vt:lpstr> Dokumentovanje pravaca razvoja</vt:lpstr>
      <vt:lpstr> Dokumentovanje pravaca razvoja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Sadržaj plana  </vt:lpstr>
      <vt:lpstr> Šta je to SWOT analiza?</vt:lpstr>
      <vt:lpstr> Šta je to SWOT analiza?</vt:lpstr>
      <vt:lpstr>Čemu služi i kada se primenjuje?</vt:lpstr>
      <vt:lpstr> Metodologija za SWOT analizu</vt:lpstr>
      <vt:lpstr> Unutrašnji faktori sistema</vt:lpstr>
      <vt:lpstr> Unutrašnji faktori sistema</vt:lpstr>
      <vt:lpstr> Spoljašnji faktori sistema</vt:lpstr>
      <vt:lpstr> Najčešće greške u 1. i 2. koraku</vt:lpstr>
      <vt:lpstr> Analiza pozicije po dve koordinate</vt:lpstr>
      <vt:lpstr> Analiza pozicije po dve koordinate</vt:lpstr>
      <vt:lpstr> Analiza pozicije po dve koordinate</vt:lpstr>
      <vt:lpstr> Određivanje pozicije po kvadratima</vt:lpstr>
      <vt:lpstr> Nabrajanje kandidat strategija</vt:lpstr>
      <vt:lpstr>UML dijagrami - Dijagrami slučajeva upotrebe (Use Case) - Dijagram klasa</vt:lpstr>
      <vt:lpstr>Dijagrami slučajeva upotrebe – Use Case</vt:lpstr>
      <vt:lpstr>Use Case – Definisanje učesnika</vt:lpstr>
      <vt:lpstr>Use Case – Definisanje slučajeva upotrebe</vt:lpstr>
      <vt:lpstr>Use Case – Definisanje veza između učesnika i slučajeva upotrebe</vt:lpstr>
      <vt:lpstr>Use Case – Asocijacija</vt:lpstr>
      <vt:lpstr>Use Case – Upotreba tipa &lt;&lt;include&gt;&gt;</vt:lpstr>
      <vt:lpstr>Use Case – Upotreba tipa &lt;&lt;extend&gt;&gt;</vt:lpstr>
      <vt:lpstr>Use Case – Upotreba tipa &lt;&lt;extend&gt;&gt;</vt:lpstr>
      <vt:lpstr>Use Case – Generalizacija</vt:lpstr>
      <vt:lpstr>Use Case – Generalizacija</vt:lpstr>
      <vt:lpstr>Use Case – Primer 1</vt:lpstr>
      <vt:lpstr>Use Case – Primer 2</vt:lpstr>
      <vt:lpstr>Use Case i UCM</vt:lpstr>
      <vt:lpstr>Use Case i UCM</vt:lpstr>
      <vt:lpstr>Dijagram klasa – Class Diagram</vt:lpstr>
      <vt:lpstr>Dijagram klasa – prikaz</vt:lpstr>
      <vt:lpstr>Dijagram klasa – Papyrus</vt:lpstr>
      <vt:lpstr>Dijagram klasa – Papyrus</vt:lpstr>
      <vt:lpstr>Dijagram klasa – Papyrus</vt:lpstr>
      <vt:lpstr>Dijagram klasa – Papyrus</vt:lpstr>
      <vt:lpstr>Dijagram klasa – nasleđivanje</vt:lpstr>
      <vt:lpstr>Dijagram klasa – asocijacija</vt:lpstr>
      <vt:lpstr>Dijagram klasa – asocijacija - Papyrus</vt:lpstr>
      <vt:lpstr>Dijagram klasa – agregacija</vt:lpstr>
      <vt:lpstr>Dijagram klasa – kompozicija</vt:lpstr>
      <vt:lpstr>Klasni dijagram i UCM</vt:lpstr>
      <vt:lpstr>Klasni dijagram i UCM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slovni i pravni fakultet</dc:title>
  <dc:creator>Windows User</dc:creator>
  <cp:lastModifiedBy>Korisnik</cp:lastModifiedBy>
  <cp:revision>90</cp:revision>
  <dcterms:created xsi:type="dcterms:W3CDTF">2021-02-24T10:06:34Z</dcterms:created>
  <dcterms:modified xsi:type="dcterms:W3CDTF">2022-11-19T08:51:50Z</dcterms:modified>
</cp:coreProperties>
</file>